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F00DF50" w14:textId="4D92C387" w:rsidR="00DD78A0" w:rsidRPr="00BC135D" w:rsidRDefault="00DD78A0" w:rsidP="00DD78A0">
      <w:pPr>
        <w:pStyle w:val="Heading1"/>
        <w:rPr>
          <w:b/>
          <w:bCs/>
        </w:rPr>
      </w:pPr>
      <w:bookmarkStart w:id="0" w:name="_Toc141025047"/>
      <w:r w:rsidRPr="00BC135D">
        <w:rPr>
          <w:b/>
          <w:bCs/>
        </w:rPr>
        <w:t xml:space="preserve">Rust 'serialport-rs' </w:t>
      </w:r>
      <w:r w:rsidR="009D5DE7" w:rsidRPr="00BC135D">
        <w:rPr>
          <w:b/>
          <w:bCs/>
        </w:rPr>
        <w:t>Transmit</w:t>
      </w:r>
      <w:r w:rsidR="00DE44E3">
        <w:rPr>
          <w:b/>
          <w:bCs/>
        </w:rPr>
        <w:t>_</w:t>
      </w:r>
      <w:r w:rsidR="009D5DE7" w:rsidRPr="00BC135D">
        <w:rPr>
          <w:b/>
          <w:bCs/>
        </w:rPr>
        <w:t>Receive</w:t>
      </w:r>
      <w:r w:rsidR="00DE44E3">
        <w:rPr>
          <w:b/>
          <w:bCs/>
        </w:rPr>
        <w:t>_</w:t>
      </w:r>
      <w:r w:rsidR="009D5DE7" w:rsidRPr="00BC135D">
        <w:rPr>
          <w:b/>
          <w:bCs/>
        </w:rPr>
        <w:t xml:space="preserve">Timing </w:t>
      </w:r>
      <w:r w:rsidR="00282F6D" w:rsidRPr="00BC135D">
        <w:rPr>
          <w:b/>
          <w:bCs/>
        </w:rPr>
        <w:t xml:space="preserve">Functional </w:t>
      </w:r>
      <w:r w:rsidR="00BD175D">
        <w:rPr>
          <w:b/>
          <w:bCs/>
        </w:rPr>
        <w:t xml:space="preserve">and Timing </w:t>
      </w:r>
      <w:r w:rsidR="009D5DE7" w:rsidRPr="00BC135D">
        <w:rPr>
          <w:b/>
          <w:bCs/>
        </w:rPr>
        <w:t>Test Utility</w:t>
      </w:r>
      <w:bookmarkEnd w:id="0"/>
    </w:p>
    <w:p w14:paraId="6374C0D7" w14:textId="77777777" w:rsidR="00DD78A0" w:rsidRDefault="00DD78A0" w:rsidP="00F708B5">
      <w:pPr>
        <w:pStyle w:val="Heading2"/>
      </w:pPr>
    </w:p>
    <w:sdt>
      <w:sdtPr>
        <w:rPr>
          <w:rFonts w:asciiTheme="minorHAnsi" w:eastAsiaTheme="minorHAnsi" w:hAnsiTheme="minorHAnsi" w:cstheme="minorBidi"/>
          <w:color w:val="auto"/>
          <w:kern w:val="2"/>
          <w:sz w:val="22"/>
          <w:szCs w:val="22"/>
          <w14:ligatures w14:val="standardContextual"/>
        </w:rPr>
        <w:id w:val="278693302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14:paraId="15F77C1A" w14:textId="78B52815" w:rsidR="00B15793" w:rsidRDefault="00B15793">
          <w:pPr>
            <w:pStyle w:val="TOCHeading"/>
          </w:pPr>
          <w:r>
            <w:t>Table of Contents</w:t>
          </w:r>
        </w:p>
        <w:p w14:paraId="70B806D3" w14:textId="77777777" w:rsidR="0070396D" w:rsidRDefault="0070396D">
          <w:pPr>
            <w:pStyle w:val="TOC1"/>
            <w:tabs>
              <w:tab w:val="right" w:leader="dot" w:pos="14390"/>
            </w:tabs>
          </w:pPr>
        </w:p>
        <w:p w14:paraId="5110C5EB" w14:textId="7D659F5A" w:rsidR="0070396D" w:rsidRDefault="00B15793">
          <w:pPr>
            <w:pStyle w:val="TOC1"/>
            <w:tabs>
              <w:tab w:val="right" w:leader="dot" w:pos="14390"/>
            </w:tabs>
            <w:rPr>
              <w:rFonts w:eastAsiaTheme="minorEastAsia"/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141025047" w:history="1">
            <w:r w:rsidR="0070396D" w:rsidRPr="00260E59">
              <w:rPr>
                <w:rStyle w:val="Hyperlink"/>
                <w:b/>
                <w:bCs/>
                <w:noProof/>
              </w:rPr>
              <w:t>Rust 'serialport-rs' Transmit_Receive_Timing Functional and Timing Test Utility</w:t>
            </w:r>
            <w:r w:rsidR="0070396D">
              <w:rPr>
                <w:noProof/>
                <w:webHidden/>
              </w:rPr>
              <w:tab/>
            </w:r>
            <w:r w:rsidR="0070396D">
              <w:rPr>
                <w:noProof/>
                <w:webHidden/>
              </w:rPr>
              <w:fldChar w:fldCharType="begin"/>
            </w:r>
            <w:r w:rsidR="0070396D">
              <w:rPr>
                <w:noProof/>
                <w:webHidden/>
              </w:rPr>
              <w:instrText xml:space="preserve"> PAGEREF _Toc141025047 \h </w:instrText>
            </w:r>
            <w:r w:rsidR="0070396D">
              <w:rPr>
                <w:noProof/>
                <w:webHidden/>
              </w:rPr>
            </w:r>
            <w:r w:rsidR="0070396D">
              <w:rPr>
                <w:noProof/>
                <w:webHidden/>
              </w:rPr>
              <w:fldChar w:fldCharType="separate"/>
            </w:r>
            <w:r w:rsidR="00FF1FDB">
              <w:rPr>
                <w:noProof/>
                <w:webHidden/>
              </w:rPr>
              <w:t>1</w:t>
            </w:r>
            <w:r w:rsidR="0070396D">
              <w:rPr>
                <w:noProof/>
                <w:webHidden/>
              </w:rPr>
              <w:fldChar w:fldCharType="end"/>
            </w:r>
          </w:hyperlink>
        </w:p>
        <w:p w14:paraId="0B85B10D" w14:textId="43DBC5E5" w:rsidR="0070396D" w:rsidRDefault="00000000">
          <w:pPr>
            <w:pStyle w:val="TOC2"/>
            <w:tabs>
              <w:tab w:val="right" w:leader="dot" w:pos="14390"/>
            </w:tabs>
            <w:rPr>
              <w:rFonts w:eastAsiaTheme="minorEastAsia"/>
              <w:noProof/>
            </w:rPr>
          </w:pPr>
          <w:hyperlink w:anchor="_Toc141025048" w:history="1">
            <w:r w:rsidR="0070396D" w:rsidRPr="00260E59">
              <w:rPr>
                <w:rStyle w:val="Hyperlink"/>
                <w:b/>
                <w:bCs/>
                <w:noProof/>
              </w:rPr>
              <w:t>Serial Port Test and Characterization Application Utility 'receive_timing_info'</w:t>
            </w:r>
            <w:r w:rsidR="0070396D">
              <w:rPr>
                <w:noProof/>
                <w:webHidden/>
              </w:rPr>
              <w:tab/>
            </w:r>
            <w:r w:rsidR="0070396D">
              <w:rPr>
                <w:noProof/>
                <w:webHidden/>
              </w:rPr>
              <w:fldChar w:fldCharType="begin"/>
            </w:r>
            <w:r w:rsidR="0070396D">
              <w:rPr>
                <w:noProof/>
                <w:webHidden/>
              </w:rPr>
              <w:instrText xml:space="preserve"> PAGEREF _Toc141025048 \h </w:instrText>
            </w:r>
            <w:r w:rsidR="0070396D">
              <w:rPr>
                <w:noProof/>
                <w:webHidden/>
              </w:rPr>
            </w:r>
            <w:r w:rsidR="0070396D">
              <w:rPr>
                <w:noProof/>
                <w:webHidden/>
              </w:rPr>
              <w:fldChar w:fldCharType="separate"/>
            </w:r>
            <w:r w:rsidR="00FF1FDB">
              <w:rPr>
                <w:noProof/>
                <w:webHidden/>
              </w:rPr>
              <w:t>1</w:t>
            </w:r>
            <w:r w:rsidR="0070396D">
              <w:rPr>
                <w:noProof/>
                <w:webHidden/>
              </w:rPr>
              <w:fldChar w:fldCharType="end"/>
            </w:r>
          </w:hyperlink>
        </w:p>
        <w:p w14:paraId="22E5E9AF" w14:textId="004BFCAB" w:rsidR="0070396D" w:rsidRDefault="00000000">
          <w:pPr>
            <w:pStyle w:val="TOC2"/>
            <w:tabs>
              <w:tab w:val="right" w:leader="dot" w:pos="14390"/>
            </w:tabs>
            <w:rPr>
              <w:rFonts w:eastAsiaTheme="minorEastAsia"/>
              <w:noProof/>
            </w:rPr>
          </w:pPr>
          <w:hyperlink w:anchor="_Toc141025049" w:history="1">
            <w:r w:rsidR="0070396D" w:rsidRPr="00260E59">
              <w:rPr>
                <w:rStyle w:val="Hyperlink"/>
                <w:b/>
                <w:bCs/>
                <w:noProof/>
              </w:rPr>
              <w:t>Test Logic Flow-Chart for 'receive_timing_info' Utility</w:t>
            </w:r>
            <w:r w:rsidR="0070396D">
              <w:rPr>
                <w:noProof/>
                <w:webHidden/>
              </w:rPr>
              <w:tab/>
            </w:r>
            <w:r w:rsidR="0070396D">
              <w:rPr>
                <w:noProof/>
                <w:webHidden/>
              </w:rPr>
              <w:fldChar w:fldCharType="begin"/>
            </w:r>
            <w:r w:rsidR="0070396D">
              <w:rPr>
                <w:noProof/>
                <w:webHidden/>
              </w:rPr>
              <w:instrText xml:space="preserve"> PAGEREF _Toc141025049 \h </w:instrText>
            </w:r>
            <w:r w:rsidR="0070396D">
              <w:rPr>
                <w:noProof/>
                <w:webHidden/>
              </w:rPr>
            </w:r>
            <w:r w:rsidR="0070396D">
              <w:rPr>
                <w:noProof/>
                <w:webHidden/>
              </w:rPr>
              <w:fldChar w:fldCharType="separate"/>
            </w:r>
            <w:r w:rsidR="00FF1FDB">
              <w:rPr>
                <w:noProof/>
                <w:webHidden/>
              </w:rPr>
              <w:t>6</w:t>
            </w:r>
            <w:r w:rsidR="0070396D">
              <w:rPr>
                <w:noProof/>
                <w:webHidden/>
              </w:rPr>
              <w:fldChar w:fldCharType="end"/>
            </w:r>
          </w:hyperlink>
        </w:p>
        <w:p w14:paraId="6942AD9F" w14:textId="7DE666FB" w:rsidR="0070396D" w:rsidRDefault="00000000">
          <w:pPr>
            <w:pStyle w:val="TOC2"/>
            <w:tabs>
              <w:tab w:val="right" w:leader="dot" w:pos="14390"/>
            </w:tabs>
            <w:rPr>
              <w:rFonts w:eastAsiaTheme="minorEastAsia"/>
              <w:noProof/>
            </w:rPr>
          </w:pPr>
          <w:hyperlink w:anchor="_Toc141025050" w:history="1">
            <w:r w:rsidR="0070396D" w:rsidRPr="00260E59">
              <w:rPr>
                <w:rStyle w:val="Hyperlink"/>
                <w:b/>
                <w:bCs/>
                <w:noProof/>
              </w:rPr>
              <w:t>V4.2.1 serialport-rs Behavior for 'read()' and 'set_timeout()' Methods on Linux and MS-Windows 10/11 Platforms</w:t>
            </w:r>
            <w:r w:rsidR="0070396D">
              <w:rPr>
                <w:noProof/>
                <w:webHidden/>
              </w:rPr>
              <w:tab/>
            </w:r>
            <w:r w:rsidR="0070396D">
              <w:rPr>
                <w:noProof/>
                <w:webHidden/>
              </w:rPr>
              <w:fldChar w:fldCharType="begin"/>
            </w:r>
            <w:r w:rsidR="0070396D">
              <w:rPr>
                <w:noProof/>
                <w:webHidden/>
              </w:rPr>
              <w:instrText xml:space="preserve"> PAGEREF _Toc141025050 \h </w:instrText>
            </w:r>
            <w:r w:rsidR="0070396D">
              <w:rPr>
                <w:noProof/>
                <w:webHidden/>
              </w:rPr>
            </w:r>
            <w:r w:rsidR="0070396D">
              <w:rPr>
                <w:noProof/>
                <w:webHidden/>
              </w:rPr>
              <w:fldChar w:fldCharType="separate"/>
            </w:r>
            <w:r w:rsidR="00FF1FDB">
              <w:rPr>
                <w:noProof/>
                <w:webHidden/>
              </w:rPr>
              <w:t>7</w:t>
            </w:r>
            <w:r w:rsidR="0070396D">
              <w:rPr>
                <w:noProof/>
                <w:webHidden/>
              </w:rPr>
              <w:fldChar w:fldCharType="end"/>
            </w:r>
          </w:hyperlink>
        </w:p>
        <w:p w14:paraId="3E0B9ECE" w14:textId="0C430F40" w:rsidR="0070396D" w:rsidRDefault="00000000">
          <w:pPr>
            <w:pStyle w:val="TOC2"/>
            <w:tabs>
              <w:tab w:val="right" w:leader="dot" w:pos="14390"/>
            </w:tabs>
            <w:rPr>
              <w:rFonts w:eastAsiaTheme="minorEastAsia"/>
              <w:noProof/>
            </w:rPr>
          </w:pPr>
          <w:hyperlink w:anchor="_Toc141025051" w:history="1">
            <w:r w:rsidR="0070396D" w:rsidRPr="00260E59">
              <w:rPr>
                <w:rStyle w:val="Hyperlink"/>
                <w:b/>
                <w:bCs/>
                <w:noProof/>
              </w:rPr>
              <w:t>Utility 'receive_timing_info' test execution data log snippets for Insightful Scenarios that Induce Read Timeouts.</w:t>
            </w:r>
            <w:r w:rsidR="0070396D">
              <w:rPr>
                <w:noProof/>
                <w:webHidden/>
              </w:rPr>
              <w:tab/>
            </w:r>
            <w:r w:rsidR="0070396D">
              <w:rPr>
                <w:noProof/>
                <w:webHidden/>
              </w:rPr>
              <w:fldChar w:fldCharType="begin"/>
            </w:r>
            <w:r w:rsidR="0070396D">
              <w:rPr>
                <w:noProof/>
                <w:webHidden/>
              </w:rPr>
              <w:instrText xml:space="preserve"> PAGEREF _Toc141025051 \h </w:instrText>
            </w:r>
            <w:r w:rsidR="0070396D">
              <w:rPr>
                <w:noProof/>
                <w:webHidden/>
              </w:rPr>
            </w:r>
            <w:r w:rsidR="0070396D">
              <w:rPr>
                <w:noProof/>
                <w:webHidden/>
              </w:rPr>
              <w:fldChar w:fldCharType="separate"/>
            </w:r>
            <w:r w:rsidR="00FF1FDB">
              <w:rPr>
                <w:noProof/>
                <w:webHidden/>
              </w:rPr>
              <w:t>9</w:t>
            </w:r>
            <w:r w:rsidR="0070396D">
              <w:rPr>
                <w:noProof/>
                <w:webHidden/>
              </w:rPr>
              <w:fldChar w:fldCharType="end"/>
            </w:r>
          </w:hyperlink>
        </w:p>
        <w:p w14:paraId="5ED809D8" w14:textId="1675A90B" w:rsidR="0070396D" w:rsidRDefault="00000000">
          <w:pPr>
            <w:pStyle w:val="TOC2"/>
            <w:tabs>
              <w:tab w:val="right" w:leader="dot" w:pos="14390"/>
            </w:tabs>
            <w:rPr>
              <w:rFonts w:eastAsiaTheme="minorEastAsia"/>
              <w:noProof/>
            </w:rPr>
          </w:pPr>
          <w:hyperlink w:anchor="_Toc141025052" w:history="1">
            <w:r w:rsidR="0070396D" w:rsidRPr="00260E59">
              <w:rPr>
                <w:rStyle w:val="Hyperlink"/>
                <w:b/>
                <w:bCs/>
                <w:noProof/>
              </w:rPr>
              <w:t>Proposed Patch for v4.2.1 'serialport-rs' Crate's 'set_timeout()' Method</w:t>
            </w:r>
            <w:r w:rsidR="0070396D">
              <w:rPr>
                <w:noProof/>
                <w:webHidden/>
              </w:rPr>
              <w:tab/>
            </w:r>
            <w:r w:rsidR="0070396D">
              <w:rPr>
                <w:noProof/>
                <w:webHidden/>
              </w:rPr>
              <w:fldChar w:fldCharType="begin"/>
            </w:r>
            <w:r w:rsidR="0070396D">
              <w:rPr>
                <w:noProof/>
                <w:webHidden/>
              </w:rPr>
              <w:instrText xml:space="preserve"> PAGEREF _Toc141025052 \h </w:instrText>
            </w:r>
            <w:r w:rsidR="0070396D">
              <w:rPr>
                <w:noProof/>
                <w:webHidden/>
              </w:rPr>
            </w:r>
            <w:r w:rsidR="0070396D">
              <w:rPr>
                <w:noProof/>
                <w:webHidden/>
              </w:rPr>
              <w:fldChar w:fldCharType="separate"/>
            </w:r>
            <w:r w:rsidR="00FF1FDB">
              <w:rPr>
                <w:noProof/>
                <w:webHidden/>
              </w:rPr>
              <w:t>16</w:t>
            </w:r>
            <w:r w:rsidR="0070396D">
              <w:rPr>
                <w:noProof/>
                <w:webHidden/>
              </w:rPr>
              <w:fldChar w:fldCharType="end"/>
            </w:r>
          </w:hyperlink>
        </w:p>
        <w:p w14:paraId="5260A020" w14:textId="20FE8879" w:rsidR="00B15793" w:rsidRDefault="00B15793">
          <w:r>
            <w:rPr>
              <w:b/>
              <w:bCs/>
              <w:noProof/>
            </w:rPr>
            <w:fldChar w:fldCharType="end"/>
          </w:r>
        </w:p>
      </w:sdtContent>
    </w:sdt>
    <w:p w14:paraId="13ECCFFD" w14:textId="11E87600" w:rsidR="004D2E1C" w:rsidRPr="00BC135D" w:rsidRDefault="00282F6D" w:rsidP="00755B94">
      <w:pPr>
        <w:pStyle w:val="Heading2"/>
        <w:ind w:left="360"/>
        <w:rPr>
          <w:b/>
          <w:bCs/>
        </w:rPr>
      </w:pPr>
      <w:bookmarkStart w:id="1" w:name="_Toc141025048"/>
      <w:r w:rsidRPr="00BC135D">
        <w:rPr>
          <w:b/>
          <w:bCs/>
        </w:rPr>
        <w:t xml:space="preserve">Serial </w:t>
      </w:r>
      <w:r w:rsidR="009F7ADE">
        <w:rPr>
          <w:b/>
          <w:bCs/>
        </w:rPr>
        <w:t>P</w:t>
      </w:r>
      <w:r w:rsidRPr="00BC135D">
        <w:rPr>
          <w:b/>
          <w:bCs/>
        </w:rPr>
        <w:t xml:space="preserve">ort </w:t>
      </w:r>
      <w:r w:rsidR="009F7ADE">
        <w:rPr>
          <w:b/>
          <w:bCs/>
        </w:rPr>
        <w:t>T</w:t>
      </w:r>
      <w:r w:rsidR="004D2E1C" w:rsidRPr="00BC135D">
        <w:rPr>
          <w:b/>
          <w:bCs/>
        </w:rPr>
        <w:t xml:space="preserve">est </w:t>
      </w:r>
      <w:r w:rsidR="009F7ADE">
        <w:rPr>
          <w:b/>
          <w:bCs/>
        </w:rPr>
        <w:t>and Characterization Ap</w:t>
      </w:r>
      <w:r w:rsidR="004D2E1C" w:rsidRPr="00BC135D">
        <w:rPr>
          <w:b/>
          <w:bCs/>
        </w:rPr>
        <w:t xml:space="preserve">plication </w:t>
      </w:r>
      <w:r w:rsidR="009F7ADE">
        <w:rPr>
          <w:b/>
          <w:bCs/>
        </w:rPr>
        <w:t xml:space="preserve">Utility </w:t>
      </w:r>
      <w:r w:rsidR="004D2E1C" w:rsidRPr="00BC135D">
        <w:rPr>
          <w:b/>
          <w:bCs/>
        </w:rPr>
        <w:t>'receive_timing_info'</w:t>
      </w:r>
      <w:bookmarkEnd w:id="1"/>
    </w:p>
    <w:p w14:paraId="27AD1575" w14:textId="77777777" w:rsidR="007058E3" w:rsidRDefault="007058E3" w:rsidP="004D2E1C">
      <w:pPr>
        <w:ind w:left="720"/>
      </w:pPr>
    </w:p>
    <w:p w14:paraId="430607DA" w14:textId="5F698070" w:rsidR="00BF272A" w:rsidRDefault="00282F6D" w:rsidP="004D2E1C">
      <w:pPr>
        <w:ind w:left="720"/>
      </w:pPr>
      <w:r>
        <w:t>This document describe</w:t>
      </w:r>
      <w:r w:rsidR="007058E3">
        <w:t>s</w:t>
      </w:r>
      <w:r>
        <w:t xml:space="preserve"> </w:t>
      </w:r>
      <w:r w:rsidR="008B3841">
        <w:t xml:space="preserve">the </w:t>
      </w:r>
      <w:r w:rsidR="00F44629" w:rsidRPr="00A437DC">
        <w:rPr>
          <w:b/>
          <w:bCs/>
          <w:sz w:val="24"/>
          <w:szCs w:val="24"/>
        </w:rPr>
        <w:t>receive_timing_info</w:t>
      </w:r>
      <w:r w:rsidR="003F6BC0">
        <w:rPr>
          <w:b/>
          <w:bCs/>
          <w:sz w:val="24"/>
          <w:szCs w:val="24"/>
        </w:rPr>
        <w:t xml:space="preserve"> </w:t>
      </w:r>
      <w:r w:rsidR="00EE3DBD">
        <w:t>utility application</w:t>
      </w:r>
      <w:r w:rsidR="002E4ADC">
        <w:t>,</w:t>
      </w:r>
      <w:r w:rsidR="00F44629">
        <w:t xml:space="preserve"> which is </w:t>
      </w:r>
      <w:r w:rsidR="003F6BC0">
        <w:t xml:space="preserve">a timing characterization </w:t>
      </w:r>
      <w:r w:rsidR="00EE3DBD">
        <w:t>program</w:t>
      </w:r>
      <w:r w:rsidR="003F6BC0">
        <w:t xml:space="preserve"> for</w:t>
      </w:r>
      <w:r w:rsidR="002E4ADC">
        <w:t xml:space="preserve"> </w:t>
      </w:r>
      <w:r w:rsidR="003F6BC0">
        <w:t xml:space="preserve">testing and </w:t>
      </w:r>
      <w:r w:rsidR="002E4ADC">
        <w:t xml:space="preserve">supporting </w:t>
      </w:r>
      <w:r w:rsidR="008B3841">
        <w:t xml:space="preserve">the </w:t>
      </w:r>
      <w:r w:rsidR="00546D00" w:rsidRPr="00A437DC">
        <w:t>serialport-rs</w:t>
      </w:r>
      <w:r w:rsidR="00546D00">
        <w:t xml:space="preserve"> crate</w:t>
      </w:r>
      <w:r w:rsidR="005925B1">
        <w:t xml:space="preserve">. </w:t>
      </w:r>
      <w:r w:rsidR="003F6BC0">
        <w:t>It</w:t>
      </w:r>
      <w:r w:rsidR="006F2767">
        <w:t xml:space="preserve"> </w:t>
      </w:r>
      <w:r w:rsidR="0053387A">
        <w:t>builds with and uses</w:t>
      </w:r>
      <w:r w:rsidR="005925B1">
        <w:t xml:space="preserve"> the serialport-rs crate, </w:t>
      </w:r>
      <w:r w:rsidR="003F6BC0">
        <w:t xml:space="preserve">and </w:t>
      </w:r>
      <w:r w:rsidR="00AD38B2">
        <w:t>was</w:t>
      </w:r>
      <w:r w:rsidR="008B3841">
        <w:t xml:space="preserve"> </w:t>
      </w:r>
      <w:r w:rsidR="00EE3DBD">
        <w:t>created</w:t>
      </w:r>
      <w:r>
        <w:t xml:space="preserve"> </w:t>
      </w:r>
      <w:r w:rsidR="003F6BC0">
        <w:t xml:space="preserve">in response to </w:t>
      </w:r>
      <w:r w:rsidR="001C48A1">
        <w:t xml:space="preserve">the </w:t>
      </w:r>
      <w:r w:rsidR="002E4ADC" w:rsidRPr="00A437DC">
        <w:t>serialport-rs</w:t>
      </w:r>
      <w:r w:rsidR="00F44629">
        <w:t xml:space="preserve"> </w:t>
      </w:r>
      <w:r w:rsidR="004D2E1C">
        <w:t xml:space="preserve">Github </w:t>
      </w:r>
      <w:r w:rsidR="002E4ADC">
        <w:t xml:space="preserve">repo </w:t>
      </w:r>
      <w:r w:rsidR="004D2E1C">
        <w:t>issue #106</w:t>
      </w:r>
      <w:r w:rsidR="005925B1">
        <w:t xml:space="preserve">. </w:t>
      </w:r>
      <w:r w:rsidR="003F6BC0">
        <w:t>While</w:t>
      </w:r>
      <w:r w:rsidR="002E4ADC">
        <w:t xml:space="preserve"> </w:t>
      </w:r>
      <w:r w:rsidR="00F44629">
        <w:t>u</w:t>
      </w:r>
      <w:r w:rsidR="00987912">
        <w:t xml:space="preserve">sing </w:t>
      </w:r>
      <w:r w:rsidR="005925B1">
        <w:t>th</w:t>
      </w:r>
      <w:r w:rsidR="006F2767">
        <w:t>is new</w:t>
      </w:r>
      <w:r w:rsidR="005925B1">
        <w:t xml:space="preserve"> utility</w:t>
      </w:r>
      <w:r w:rsidR="00987912">
        <w:t xml:space="preserve"> </w:t>
      </w:r>
      <w:r w:rsidR="00F44629">
        <w:t>I've</w:t>
      </w:r>
      <w:r w:rsidR="008B3841">
        <w:t xml:space="preserve"> </w:t>
      </w:r>
      <w:r w:rsidR="0012320F">
        <w:t xml:space="preserve">identified </w:t>
      </w:r>
      <w:r w:rsidR="005925B1">
        <w:t>a</w:t>
      </w:r>
      <w:r w:rsidR="0012320F">
        <w:t xml:space="preserve"> need for</w:t>
      </w:r>
      <w:r w:rsidR="008B3841">
        <w:t xml:space="preserve"> a </w:t>
      </w:r>
      <w:r w:rsidR="003F6BC0">
        <w:t xml:space="preserve">functional </w:t>
      </w:r>
      <w:r w:rsidR="008B3841">
        <w:t xml:space="preserve">patch for the </w:t>
      </w:r>
      <w:r w:rsidR="002E4ADC" w:rsidRPr="00A437DC">
        <w:t>serialport-rs</w:t>
      </w:r>
      <w:r w:rsidR="002E4ADC">
        <w:t xml:space="preserve"> </w:t>
      </w:r>
      <w:r w:rsidR="008B3841">
        <w:t>crate's</w:t>
      </w:r>
      <w:r w:rsidR="00987912">
        <w:t xml:space="preserve"> Windows</w:t>
      </w:r>
      <w:r w:rsidR="00F44629">
        <w:t xml:space="preserve"> </w:t>
      </w:r>
      <w:r w:rsidR="005925B1">
        <w:t>platform</w:t>
      </w:r>
      <w:r w:rsidR="00987912">
        <w:t xml:space="preserve"> </w:t>
      </w:r>
      <w:r w:rsidR="0012320F" w:rsidRPr="00A437DC">
        <w:t>set_timeout</w:t>
      </w:r>
      <w:r w:rsidR="008B3841" w:rsidRPr="00A437DC">
        <w:t>()</w:t>
      </w:r>
      <w:r w:rsidR="008B3841">
        <w:t xml:space="preserve"> method</w:t>
      </w:r>
      <w:r w:rsidR="00F44629">
        <w:t xml:space="preserve">. </w:t>
      </w:r>
      <w:r w:rsidR="005A28AE">
        <w:t>I've now generated and tested this patch, again using th</w:t>
      </w:r>
      <w:r w:rsidR="00EE3DBD">
        <w:t>is</w:t>
      </w:r>
      <w:r w:rsidR="005A28AE">
        <w:t xml:space="preserve"> new utility to </w:t>
      </w:r>
      <w:r w:rsidR="00EE3DBD">
        <w:t>verify</w:t>
      </w:r>
      <w:r w:rsidR="005A28AE">
        <w:t xml:space="preserve"> the new patch functions as planned. </w:t>
      </w:r>
      <w:r w:rsidR="00F44629">
        <w:t>Th</w:t>
      </w:r>
      <w:r w:rsidR="003F6BC0">
        <w:t>e</w:t>
      </w:r>
      <w:r w:rsidR="00F44629">
        <w:t xml:space="preserve"> patch</w:t>
      </w:r>
      <w:r w:rsidR="00987912">
        <w:t xml:space="preserve"> </w:t>
      </w:r>
      <w:r w:rsidR="00F44629">
        <w:t>eliminates</w:t>
      </w:r>
      <w:r w:rsidR="00987912">
        <w:t xml:space="preserve"> an issue </w:t>
      </w:r>
      <w:r w:rsidR="002E4ADC">
        <w:t>under</w:t>
      </w:r>
      <w:r w:rsidR="00987912">
        <w:t xml:space="preserve"> Windows </w:t>
      </w:r>
      <w:r w:rsidR="005925B1">
        <w:t>in which</w:t>
      </w:r>
      <w:r w:rsidR="00987912">
        <w:t xml:space="preserve"> a zero </w:t>
      </w:r>
      <w:r w:rsidR="00F44629">
        <w:t xml:space="preserve">(0) read </w:t>
      </w:r>
      <w:r w:rsidR="00987912">
        <w:t xml:space="preserve">timeout setting </w:t>
      </w:r>
      <w:r w:rsidR="005A28AE">
        <w:t>causes</w:t>
      </w:r>
      <w:r w:rsidR="00BF272A">
        <w:t xml:space="preserve"> the</w:t>
      </w:r>
      <w:r w:rsidR="00F44629">
        <w:t xml:space="preserve"> </w:t>
      </w:r>
      <w:r w:rsidR="002E4ADC">
        <w:t xml:space="preserve">serial </w:t>
      </w:r>
      <w:r w:rsidR="00F44629">
        <w:t xml:space="preserve">port's </w:t>
      </w:r>
      <w:r w:rsidR="00987912" w:rsidRPr="00A437DC">
        <w:t>read</w:t>
      </w:r>
      <w:r w:rsidR="00F44629" w:rsidRPr="00A437DC">
        <w:t>()</w:t>
      </w:r>
      <w:r w:rsidR="00F44629">
        <w:t xml:space="preserve"> method </w:t>
      </w:r>
      <w:r w:rsidR="005A28AE">
        <w:t xml:space="preserve">to </w:t>
      </w:r>
      <w:r w:rsidR="00F44629">
        <w:t>block indefinitely</w:t>
      </w:r>
      <w:r w:rsidR="005A28AE">
        <w:t xml:space="preserve"> (an infinite timeout)</w:t>
      </w:r>
      <w:r w:rsidR="00F44629">
        <w:t xml:space="preserve"> when </w:t>
      </w:r>
      <w:r w:rsidR="00987912">
        <w:t>all requested data</w:t>
      </w:r>
      <w:r w:rsidR="005A28AE">
        <w:t xml:space="preserve"> </w:t>
      </w:r>
      <w:r w:rsidR="0012320F">
        <w:t xml:space="preserve">isn't </w:t>
      </w:r>
      <w:r w:rsidR="00C140C3">
        <w:t xml:space="preserve">yet </w:t>
      </w:r>
      <w:r w:rsidR="0012320F">
        <w:t>received</w:t>
      </w:r>
      <w:r w:rsidR="00987912">
        <w:t xml:space="preserve">. </w:t>
      </w:r>
      <w:r w:rsidR="005925B1">
        <w:t>In comparison</w:t>
      </w:r>
      <w:r w:rsidR="0012320F">
        <w:t xml:space="preserve">, </w:t>
      </w:r>
      <w:r w:rsidR="005925B1">
        <w:t xml:space="preserve">the </w:t>
      </w:r>
      <w:r w:rsidR="005925B1" w:rsidRPr="00A437DC">
        <w:t>serialport-rs</w:t>
      </w:r>
      <w:r w:rsidR="0012320F">
        <w:t xml:space="preserve"> Linux </w:t>
      </w:r>
      <w:r w:rsidR="0012320F" w:rsidRPr="00A437DC">
        <w:t>read()</w:t>
      </w:r>
      <w:r w:rsidR="0012320F">
        <w:t xml:space="preserve"> </w:t>
      </w:r>
      <w:r w:rsidR="00A437DC">
        <w:t>operation in</w:t>
      </w:r>
      <w:r w:rsidR="0012320F">
        <w:t xml:space="preserve"> </w:t>
      </w:r>
      <w:r w:rsidR="00C140C3">
        <w:t xml:space="preserve">this </w:t>
      </w:r>
      <w:r w:rsidR="003F6BC0">
        <w:t xml:space="preserve">same </w:t>
      </w:r>
      <w:r w:rsidR="0012320F">
        <w:t xml:space="preserve">scenario returns immediately with whatever data is available </w:t>
      </w:r>
      <w:r w:rsidR="005925B1">
        <w:t>on</w:t>
      </w:r>
      <w:r w:rsidR="0012320F">
        <w:t xml:space="preserve"> entry </w:t>
      </w:r>
      <w:r w:rsidR="00BF272A">
        <w:t xml:space="preserve">to </w:t>
      </w:r>
      <w:r w:rsidR="00BF272A" w:rsidRPr="00A437DC">
        <w:t>read()</w:t>
      </w:r>
      <w:r w:rsidR="00BF272A">
        <w:t xml:space="preserve"> </w:t>
      </w:r>
      <w:r w:rsidR="0012320F">
        <w:t xml:space="preserve">– even </w:t>
      </w:r>
      <w:r w:rsidR="003F6BC0">
        <w:t>if</w:t>
      </w:r>
      <w:r w:rsidR="00BF272A">
        <w:t xml:space="preserve"> </w:t>
      </w:r>
      <w:r w:rsidR="0012320F">
        <w:t>no data</w:t>
      </w:r>
      <w:r w:rsidR="00BF272A">
        <w:t xml:space="preserve"> </w:t>
      </w:r>
      <w:r w:rsidR="005925B1">
        <w:t xml:space="preserve">is </w:t>
      </w:r>
      <w:r w:rsidR="00BF272A">
        <w:t>available</w:t>
      </w:r>
      <w:r w:rsidR="0012320F">
        <w:t xml:space="preserve">. </w:t>
      </w:r>
      <w:r w:rsidR="003F6BC0">
        <w:t>Note that without t</w:t>
      </w:r>
      <w:r w:rsidR="0012320F">
        <w:t>his</w:t>
      </w:r>
      <w:r w:rsidR="003F6BC0">
        <w:t xml:space="preserve"> patch this</w:t>
      </w:r>
      <w:r w:rsidR="0012320F">
        <w:t xml:space="preserve"> </w:t>
      </w:r>
      <w:r w:rsidR="00CE42D9">
        <w:t xml:space="preserve">particular </w:t>
      </w:r>
      <w:r w:rsidR="006F2767" w:rsidRPr="00A437DC">
        <w:t>read()</w:t>
      </w:r>
      <w:r w:rsidR="006F2767">
        <w:t xml:space="preserve"> </w:t>
      </w:r>
      <w:r w:rsidR="002F5AAD">
        <w:t xml:space="preserve">scenario </w:t>
      </w:r>
      <w:r w:rsidR="006F2767">
        <w:t>exhibits</w:t>
      </w:r>
      <w:r w:rsidR="005925B1">
        <w:t xml:space="preserve"> </w:t>
      </w:r>
      <w:r w:rsidR="003F6BC0">
        <w:t>entirely</w:t>
      </w:r>
      <w:r w:rsidR="007B5B56">
        <w:t xml:space="preserve"> different (let's </w:t>
      </w:r>
      <w:r w:rsidR="00CE42D9">
        <w:t>call them</w:t>
      </w:r>
      <w:r w:rsidR="006F2767">
        <w:t xml:space="preserve"> </w:t>
      </w:r>
      <w:r w:rsidR="005925B1">
        <w:t>opposite</w:t>
      </w:r>
      <w:r w:rsidR="007B5B56">
        <w:t>)</w:t>
      </w:r>
      <w:r w:rsidR="005925B1">
        <w:t xml:space="preserve"> </w:t>
      </w:r>
      <w:r w:rsidR="002F5AAD">
        <w:t>behavior</w:t>
      </w:r>
      <w:r w:rsidR="00CE42D9">
        <w:t>s</w:t>
      </w:r>
      <w:r w:rsidR="002F5AAD">
        <w:t xml:space="preserve"> </w:t>
      </w:r>
      <w:r w:rsidR="003F6BC0">
        <w:t>on</w:t>
      </w:r>
      <w:r w:rsidR="002F5AAD">
        <w:t xml:space="preserve"> the</w:t>
      </w:r>
      <w:r w:rsidR="00454700">
        <w:t>se</w:t>
      </w:r>
      <w:r w:rsidR="002F5AAD">
        <w:t xml:space="preserve"> </w:t>
      </w:r>
      <w:r w:rsidR="001C4795">
        <w:t xml:space="preserve">two major </w:t>
      </w:r>
      <w:r w:rsidR="00C35154">
        <w:t xml:space="preserve">rust </w:t>
      </w:r>
      <w:r w:rsidR="007B5B56">
        <w:t>run-time</w:t>
      </w:r>
      <w:r w:rsidR="006F2767">
        <w:t xml:space="preserve"> </w:t>
      </w:r>
      <w:r w:rsidR="002F5AAD">
        <w:t>platforms</w:t>
      </w:r>
      <w:r w:rsidR="001C4795">
        <w:t xml:space="preserve"> – not a </w:t>
      </w:r>
      <w:r w:rsidR="005822A8">
        <w:t>desir</w:t>
      </w:r>
      <w:r w:rsidR="003F6BC0">
        <w:t>able</w:t>
      </w:r>
      <w:r w:rsidR="001C4795">
        <w:t xml:space="preserve"> situation.</w:t>
      </w:r>
    </w:p>
    <w:p w14:paraId="42AB13C6" w14:textId="54F59B92" w:rsidR="004468B3" w:rsidRDefault="0012320F" w:rsidP="004D2E1C">
      <w:pPr>
        <w:ind w:left="720"/>
      </w:pPr>
      <w:r>
        <w:t xml:space="preserve">I </w:t>
      </w:r>
      <w:r w:rsidR="00BF272A">
        <w:t>hope</w:t>
      </w:r>
      <w:r>
        <w:t xml:space="preserve"> </w:t>
      </w:r>
      <w:r w:rsidR="003F6BC0">
        <w:t>this</w:t>
      </w:r>
      <w:r w:rsidR="00987912">
        <w:t xml:space="preserve"> patch</w:t>
      </w:r>
      <w:r w:rsidR="003F6BC0">
        <w:t xml:space="preserve">, as detailed </w:t>
      </w:r>
      <w:r w:rsidR="00B00859">
        <w:t>in the final section of this document</w:t>
      </w:r>
      <w:r w:rsidR="003F6BC0">
        <w:t>,</w:t>
      </w:r>
      <w:r w:rsidR="00B00859">
        <w:t xml:space="preserve"> </w:t>
      </w:r>
      <w:r w:rsidR="00BF272A">
        <w:t xml:space="preserve">can </w:t>
      </w:r>
      <w:r w:rsidR="00AD38B2">
        <w:t xml:space="preserve">be integrated </w:t>
      </w:r>
      <w:r w:rsidR="00987912">
        <w:t>into</w:t>
      </w:r>
      <w:r w:rsidR="00AD38B2">
        <w:t xml:space="preserve"> </w:t>
      </w:r>
      <w:r>
        <w:t>an upcoming</w:t>
      </w:r>
      <w:r w:rsidR="008B3841">
        <w:t xml:space="preserve"> </w:t>
      </w:r>
      <w:r w:rsidR="00AD38B2" w:rsidRPr="00A437DC">
        <w:t>serialport-rs</w:t>
      </w:r>
      <w:r w:rsidR="00AD38B2">
        <w:t xml:space="preserve"> </w:t>
      </w:r>
      <w:r w:rsidR="008B3841">
        <w:t>crate release</w:t>
      </w:r>
      <w:r w:rsidR="004D2E1C">
        <w:t xml:space="preserve">. </w:t>
      </w:r>
    </w:p>
    <w:p w14:paraId="694BE593" w14:textId="05D86AB2" w:rsidR="00987912" w:rsidRDefault="005925B1" w:rsidP="004D2E1C">
      <w:pPr>
        <w:ind w:left="720"/>
      </w:pPr>
      <w:r>
        <w:t>In my examination</w:t>
      </w:r>
      <w:r w:rsidR="0046675A">
        <w:t xml:space="preserve"> to date</w:t>
      </w:r>
      <w:r>
        <w:t xml:space="preserve"> I've not found</w:t>
      </w:r>
      <w:r w:rsidR="0046675A">
        <w:t xml:space="preserve"> online</w:t>
      </w:r>
      <w:r>
        <w:t xml:space="preserve"> </w:t>
      </w:r>
      <w:r w:rsidR="0052038E" w:rsidRPr="00A437DC">
        <w:t>serialport-rs</w:t>
      </w:r>
      <w:r w:rsidR="0052038E">
        <w:t xml:space="preserve"> </w:t>
      </w:r>
      <w:r w:rsidR="00777577">
        <w:t xml:space="preserve">crate documentation </w:t>
      </w:r>
      <w:r w:rsidR="0046675A">
        <w:t xml:space="preserve">that </w:t>
      </w:r>
      <w:r w:rsidR="004468B3">
        <w:t>describes th</w:t>
      </w:r>
      <w:r>
        <w:t>e</w:t>
      </w:r>
      <w:r w:rsidR="00777577">
        <w:t xml:space="preserve"> </w:t>
      </w:r>
      <w:r w:rsidR="008955B0">
        <w:t>set_</w:t>
      </w:r>
      <w:r w:rsidR="00777577">
        <w:t>timeout</w:t>
      </w:r>
      <w:r w:rsidR="008955B0">
        <w:t>()'s influence</w:t>
      </w:r>
      <w:r w:rsidR="0046675A">
        <w:t xml:space="preserve"> on the read() method's  </w:t>
      </w:r>
      <w:r w:rsidR="00777577">
        <w:t xml:space="preserve">behavior </w:t>
      </w:r>
      <w:r w:rsidR="008955B0">
        <w:t>with</w:t>
      </w:r>
      <w:r w:rsidR="00777577">
        <w:t xml:space="preserve"> Windows</w:t>
      </w:r>
      <w:r>
        <w:t xml:space="preserve"> </w:t>
      </w:r>
      <w:r w:rsidR="008955B0">
        <w:t>and</w:t>
      </w:r>
      <w:r>
        <w:t xml:space="preserve"> Linux</w:t>
      </w:r>
      <w:r w:rsidR="00777577">
        <w:t xml:space="preserve">, </w:t>
      </w:r>
      <w:r>
        <w:t xml:space="preserve">short of </w:t>
      </w:r>
      <w:r w:rsidR="008955B0">
        <w:t>analyzing</w:t>
      </w:r>
      <w:r>
        <w:t xml:space="preserve"> and </w:t>
      </w:r>
      <w:r w:rsidR="008955B0">
        <w:t>determining</w:t>
      </w:r>
      <w:r>
        <w:t xml:space="preserve"> the </w:t>
      </w:r>
      <w:r w:rsidR="008955B0">
        <w:t xml:space="preserve">run-time </w:t>
      </w:r>
      <w:r>
        <w:t xml:space="preserve">semantics </w:t>
      </w:r>
      <w:r w:rsidR="0046675A">
        <w:t xml:space="preserve">directly from </w:t>
      </w:r>
      <w:r>
        <w:t xml:space="preserve">each platform's internal source code. </w:t>
      </w:r>
      <w:r w:rsidR="008955B0">
        <w:t xml:space="preserve">If any existing </w:t>
      </w:r>
      <w:r w:rsidR="004468B3">
        <w:t xml:space="preserve">rust </w:t>
      </w:r>
      <w:r w:rsidR="001C48A1">
        <w:t xml:space="preserve">client </w:t>
      </w:r>
      <w:r w:rsidR="004468B3">
        <w:t xml:space="preserve">code </w:t>
      </w:r>
      <w:r>
        <w:t>purposely</w:t>
      </w:r>
      <w:r w:rsidR="004468B3">
        <w:t xml:space="preserve"> utiliz</w:t>
      </w:r>
      <w:r w:rsidR="008955B0">
        <w:t>es</w:t>
      </w:r>
      <w:r w:rsidR="004468B3">
        <w:t xml:space="preserve"> this</w:t>
      </w:r>
      <w:r w:rsidR="008955B0">
        <w:t xml:space="preserve"> read() with</w:t>
      </w:r>
      <w:r w:rsidR="0046675A">
        <w:t xml:space="preserve"> 0 timeout</w:t>
      </w:r>
      <w:r w:rsidR="004468B3">
        <w:t xml:space="preserve"> </w:t>
      </w:r>
      <w:r w:rsidR="002239A8">
        <w:t>scenario</w:t>
      </w:r>
      <w:r w:rsidR="0046675A">
        <w:t xml:space="preserve"> on Windows</w:t>
      </w:r>
      <w:r w:rsidR="008955B0">
        <w:t xml:space="preserve">, they are </w:t>
      </w:r>
      <w:r w:rsidR="004468B3">
        <w:t xml:space="preserve">relying on </w:t>
      </w:r>
      <w:r w:rsidR="00777577">
        <w:t>'undocumented</w:t>
      </w:r>
      <w:r w:rsidR="0046675A">
        <w:t xml:space="preserve">' </w:t>
      </w:r>
      <w:r w:rsidR="0052038E">
        <w:t>behavior</w:t>
      </w:r>
      <w:r w:rsidR="00777577">
        <w:t xml:space="preserve">. If </w:t>
      </w:r>
      <w:r>
        <w:t xml:space="preserve">such </w:t>
      </w:r>
      <w:r w:rsidR="0046675A">
        <w:t xml:space="preserve">client </w:t>
      </w:r>
      <w:r>
        <w:lastRenderedPageBreak/>
        <w:t xml:space="preserve">code </w:t>
      </w:r>
      <w:r w:rsidR="008014AF">
        <w:t>is in</w:t>
      </w:r>
      <w:r w:rsidR="00BF272A">
        <w:t>-</w:t>
      </w:r>
      <w:r w:rsidR="008014AF">
        <w:t xml:space="preserve">fact </w:t>
      </w:r>
      <w:r w:rsidR="008955B0">
        <w:t>being used</w:t>
      </w:r>
      <w:r w:rsidR="00777577">
        <w:t xml:space="preserve">, </w:t>
      </w:r>
      <w:r w:rsidR="008014AF">
        <w:t xml:space="preserve">and </w:t>
      </w:r>
      <w:r w:rsidR="002E3B40">
        <w:t>th</w:t>
      </w:r>
      <w:r w:rsidR="008955B0">
        <w:t>is</w:t>
      </w:r>
      <w:r w:rsidR="002E3B40">
        <w:t xml:space="preserve"> </w:t>
      </w:r>
      <w:r w:rsidR="008955B0">
        <w:t>code</w:t>
      </w:r>
      <w:r w:rsidR="002E3B40">
        <w:t xml:space="preserve"> </w:t>
      </w:r>
      <w:r w:rsidR="008014AF">
        <w:t>migrat</w:t>
      </w:r>
      <w:r w:rsidR="00AE6FA4">
        <w:t>es</w:t>
      </w:r>
      <w:r w:rsidR="002E3B40">
        <w:t xml:space="preserve"> to </w:t>
      </w:r>
      <w:r w:rsidR="008955B0">
        <w:t>a newer</w:t>
      </w:r>
      <w:r w:rsidR="00BF272A">
        <w:t xml:space="preserve"> </w:t>
      </w:r>
      <w:r w:rsidR="008014AF" w:rsidRPr="00A437DC">
        <w:t>serialport-rs</w:t>
      </w:r>
      <w:r w:rsidR="008955B0">
        <w:t xml:space="preserve"> with the </w:t>
      </w:r>
      <w:r w:rsidR="00712933">
        <w:t xml:space="preserve">herein </w:t>
      </w:r>
      <w:r w:rsidR="008955B0">
        <w:t>suggested patch</w:t>
      </w:r>
      <w:r w:rsidR="008014AF">
        <w:t xml:space="preserve">, then </w:t>
      </w:r>
      <w:r w:rsidR="00BF272A">
        <w:t>owners</w:t>
      </w:r>
      <w:r w:rsidR="008014AF">
        <w:t xml:space="preserve"> of </w:t>
      </w:r>
      <w:r w:rsidR="00AE6FA4">
        <w:t>such</w:t>
      </w:r>
      <w:r w:rsidR="00BF272A">
        <w:t xml:space="preserve"> client</w:t>
      </w:r>
      <w:r w:rsidR="008014AF">
        <w:t xml:space="preserve"> code </w:t>
      </w:r>
      <w:r w:rsidR="008955B0">
        <w:t>should</w:t>
      </w:r>
      <w:r w:rsidR="004468B3">
        <w:t xml:space="preserve"> </w:t>
      </w:r>
      <w:r w:rsidR="008014AF">
        <w:t>revise</w:t>
      </w:r>
      <w:r w:rsidR="004468B3">
        <w:t xml:space="preserve"> their </w:t>
      </w:r>
      <w:r w:rsidR="008014AF">
        <w:t xml:space="preserve">code </w:t>
      </w:r>
      <w:r w:rsidR="004468B3">
        <w:t xml:space="preserve">to </w:t>
      </w:r>
      <w:r w:rsidR="00712933">
        <w:t xml:space="preserve">change from </w:t>
      </w:r>
      <w:r w:rsidR="00DF3CE1">
        <w:t>the</w:t>
      </w:r>
      <w:r w:rsidR="00712933">
        <w:t xml:space="preserve"> 0 timeout </w:t>
      </w:r>
      <w:r w:rsidR="00DF3CE1">
        <w:t xml:space="preserve">setpoint </w:t>
      </w:r>
      <w:r w:rsidR="00712933">
        <w:t>to instead</w:t>
      </w:r>
      <w:r w:rsidR="00DF3CE1">
        <w:t xml:space="preserve"> use</w:t>
      </w:r>
      <w:r w:rsidR="004468B3">
        <w:t xml:space="preserve"> a very large timeout</w:t>
      </w:r>
      <w:r w:rsidR="008014AF">
        <w:t xml:space="preserve"> setting</w:t>
      </w:r>
      <w:r w:rsidR="004468B3">
        <w:t xml:space="preserve">. </w:t>
      </w:r>
      <w:r w:rsidR="008014AF">
        <w:t>A</w:t>
      </w:r>
      <w:r w:rsidR="004468B3">
        <w:t xml:space="preserve"> large timeout </w:t>
      </w:r>
      <w:r w:rsidR="00BF272A">
        <w:t>setting</w:t>
      </w:r>
      <w:r w:rsidR="004468B3">
        <w:t xml:space="preserve"> will</w:t>
      </w:r>
      <w:r w:rsidR="00606D3D">
        <w:t xml:space="preserve"> </w:t>
      </w:r>
      <w:r w:rsidR="0046675A">
        <w:t xml:space="preserve">effectively </w:t>
      </w:r>
      <w:r w:rsidR="00606D3D">
        <w:t>replicate/emulate th</w:t>
      </w:r>
      <w:r w:rsidR="002239A8">
        <w:t>e</w:t>
      </w:r>
      <w:r w:rsidR="00777577">
        <w:t xml:space="preserve"> </w:t>
      </w:r>
      <w:r w:rsidR="002239A8">
        <w:t>current</w:t>
      </w:r>
      <w:r w:rsidR="00606D3D">
        <w:t xml:space="preserve"> </w:t>
      </w:r>
      <w:r w:rsidR="004468B3">
        <w:t xml:space="preserve">Windows </w:t>
      </w:r>
      <w:r w:rsidR="002239A8" w:rsidRPr="00A437DC">
        <w:t>read()</w:t>
      </w:r>
      <w:r w:rsidR="002239A8">
        <w:t xml:space="preserve"> </w:t>
      </w:r>
      <w:r w:rsidR="00606D3D">
        <w:t>behavior</w:t>
      </w:r>
      <w:r w:rsidR="008955B0">
        <w:t xml:space="preserve"> </w:t>
      </w:r>
      <w:r w:rsidR="00DF3CE1">
        <w:t>with</w:t>
      </w:r>
      <w:r w:rsidR="008955B0">
        <w:t xml:space="preserve"> </w:t>
      </w:r>
      <w:r w:rsidR="00DF3CE1">
        <w:t>the</w:t>
      </w:r>
      <w:r w:rsidR="008955B0">
        <w:t xml:space="preserve"> </w:t>
      </w:r>
      <w:r w:rsidR="00DF3CE1">
        <w:t xml:space="preserve">current </w:t>
      </w:r>
      <w:r w:rsidR="008955B0">
        <w:t xml:space="preserve">timeout setting of 0. And this </w:t>
      </w:r>
      <w:r w:rsidR="002E3B40">
        <w:t xml:space="preserve">would certainly be the preferable </w:t>
      </w:r>
      <w:r w:rsidR="00712933">
        <w:t>way</w:t>
      </w:r>
      <w:r w:rsidR="002E3B40">
        <w:t xml:space="preserve"> to accomplish </w:t>
      </w:r>
      <w:r w:rsidR="0046675A">
        <w:t xml:space="preserve">such </w:t>
      </w:r>
      <w:r w:rsidR="008014AF">
        <w:t>an</w:t>
      </w:r>
      <w:r w:rsidR="002E3B40">
        <w:t xml:space="preserve"> indefinite</w:t>
      </w:r>
      <w:r w:rsidR="008014AF">
        <w:t xml:space="preserve">ly blocking </w:t>
      </w:r>
      <w:r w:rsidR="008014AF" w:rsidRPr="00A437DC">
        <w:t>read</w:t>
      </w:r>
      <w:r w:rsidR="002E3B40" w:rsidRPr="00A437DC">
        <w:t>().</w:t>
      </w:r>
      <w:r w:rsidR="002E3B40">
        <w:t xml:space="preserve"> </w:t>
      </w:r>
      <w:r w:rsidR="00A437DC">
        <w:t>To be clear, n</w:t>
      </w:r>
      <w:r w:rsidR="002E3B40">
        <w:t xml:space="preserve">ote that </w:t>
      </w:r>
      <w:r w:rsidR="008014AF" w:rsidRPr="00A437DC">
        <w:t>set_timeout()</w:t>
      </w:r>
      <w:r w:rsidR="008014AF">
        <w:t xml:space="preserve">'s </w:t>
      </w:r>
      <w:r w:rsidR="002239A8">
        <w:t>d</w:t>
      </w:r>
      <w:r w:rsidR="00FC0303">
        <w:t>uration</w:t>
      </w:r>
      <w:r w:rsidR="00BF272A">
        <w:t xml:space="preserve"> parameter's maximum </w:t>
      </w:r>
      <w:r w:rsidR="00AE6FA4">
        <w:t xml:space="preserve">possible </w:t>
      </w:r>
      <w:r w:rsidR="00BF272A">
        <w:t>value</w:t>
      </w:r>
      <w:r w:rsidR="002E3B40">
        <w:t xml:space="preserve"> </w:t>
      </w:r>
      <w:r w:rsidR="00712933">
        <w:t xml:space="preserve">will result in a read() blockage that </w:t>
      </w:r>
      <w:r w:rsidR="00DF3CE1">
        <w:t>last for</w:t>
      </w:r>
      <w:r w:rsidR="00712933">
        <w:t xml:space="preserve"> </w:t>
      </w:r>
      <w:r w:rsidR="002E3B40">
        <w:t>13</w:t>
      </w:r>
      <w:r w:rsidR="00AE6FA4">
        <w:t>7+</w:t>
      </w:r>
      <w:r w:rsidR="002E3B40">
        <w:t xml:space="preserve"> years</w:t>
      </w:r>
      <w:r w:rsidR="00DF3CE1">
        <w:t xml:space="preserve"> (not likely to ever be realized).</w:t>
      </w:r>
    </w:p>
    <w:p w14:paraId="1AFEEE6C" w14:textId="71AF2ABE" w:rsidR="00A70F0F" w:rsidRDefault="00A437DC" w:rsidP="004D2E1C">
      <w:pPr>
        <w:ind w:left="720"/>
      </w:pPr>
      <w:r>
        <w:t xml:space="preserve">The </w:t>
      </w:r>
      <w:r w:rsidRPr="00A437DC">
        <w:rPr>
          <w:i/>
          <w:iCs/>
        </w:rPr>
        <w:t>receive_timing_inf</w:t>
      </w:r>
      <w:r>
        <w:rPr>
          <w:i/>
          <w:iCs/>
        </w:rPr>
        <w:t>o</w:t>
      </w:r>
      <w:r>
        <w:t xml:space="preserve"> utility application </w:t>
      </w:r>
      <w:r w:rsidR="00282F6D">
        <w:t>source is</w:t>
      </w:r>
      <w:r w:rsidR="008B38F5">
        <w:t xml:space="preserve"> </w:t>
      </w:r>
      <w:r w:rsidR="004773F9">
        <w:t>packaged</w:t>
      </w:r>
      <w:r w:rsidR="008B38F5">
        <w:t xml:space="preserve"> </w:t>
      </w:r>
      <w:r w:rsidR="00282F6D">
        <w:t>in</w:t>
      </w:r>
      <w:r w:rsidR="008B38F5">
        <w:t xml:space="preserve"> </w:t>
      </w:r>
      <w:r w:rsidR="005F6F28">
        <w:t>a</w:t>
      </w:r>
      <w:r w:rsidR="00A70F0F">
        <w:t xml:space="preserve"> single</w:t>
      </w:r>
      <w:r w:rsidR="008B38F5">
        <w:t xml:space="preserve"> </w:t>
      </w:r>
      <w:r w:rsidR="004D2E1C">
        <w:t xml:space="preserve">file </w:t>
      </w:r>
      <w:r w:rsidR="00903714">
        <w:t xml:space="preserve">named </w:t>
      </w:r>
      <w:r w:rsidR="004D2E1C" w:rsidRPr="00680690">
        <w:t>receive_timing_info.rs</w:t>
      </w:r>
      <w:r w:rsidR="004D2E1C">
        <w:t xml:space="preserve">, </w:t>
      </w:r>
      <w:r w:rsidR="009902A4">
        <w:t xml:space="preserve">which </w:t>
      </w:r>
      <w:r w:rsidR="00D73BE8">
        <w:t>can be</w:t>
      </w:r>
      <w:r w:rsidR="008B3841">
        <w:t xml:space="preserve"> </w:t>
      </w:r>
      <w:r w:rsidR="005F6F28">
        <w:t>buil</w:t>
      </w:r>
      <w:r w:rsidR="00D73BE8">
        <w:t>t</w:t>
      </w:r>
      <w:r w:rsidR="005F6F28">
        <w:t xml:space="preserve"> </w:t>
      </w:r>
      <w:r w:rsidR="004773F9">
        <w:t>using</w:t>
      </w:r>
      <w:r w:rsidR="008B3841">
        <w:t xml:space="preserve"> cargo by </w:t>
      </w:r>
      <w:r w:rsidR="00F1283A">
        <w:t>copy</w:t>
      </w:r>
      <w:r w:rsidR="008B3841">
        <w:t>ing it</w:t>
      </w:r>
      <w:r w:rsidR="00F1283A">
        <w:t xml:space="preserve"> into</w:t>
      </w:r>
      <w:r w:rsidR="004D2E1C">
        <w:t xml:space="preserve"> the </w:t>
      </w:r>
      <w:r w:rsidR="008B38F5" w:rsidRPr="00680690">
        <w:t>serialport-rs</w:t>
      </w:r>
      <w:r w:rsidR="008B38F5">
        <w:t xml:space="preserve"> </w:t>
      </w:r>
      <w:r w:rsidR="009902A4">
        <w:t xml:space="preserve">project's </w:t>
      </w:r>
      <w:r w:rsidR="00680690">
        <w:t>'</w:t>
      </w:r>
      <w:r w:rsidR="004D2E1C" w:rsidRPr="00680690">
        <w:rPr>
          <w:i/>
          <w:iCs/>
        </w:rPr>
        <w:t>examples</w:t>
      </w:r>
      <w:r w:rsidR="009902A4" w:rsidRPr="00680690">
        <w:t>'</w:t>
      </w:r>
      <w:r w:rsidR="004D2E1C">
        <w:t xml:space="preserve"> </w:t>
      </w:r>
      <w:r w:rsidR="009902A4">
        <w:t>sub-</w:t>
      </w:r>
      <w:r w:rsidR="004D2E1C">
        <w:t>folder</w:t>
      </w:r>
      <w:r w:rsidR="008B3841">
        <w:t>.</w:t>
      </w:r>
      <w:r w:rsidR="008D3CF2">
        <w:t xml:space="preserve"> </w:t>
      </w:r>
      <w:r w:rsidR="004773F9">
        <w:t xml:space="preserve">The application </w:t>
      </w:r>
      <w:r w:rsidR="008D3CF2">
        <w:t>has been tested on both Windows 10 and Ubuntu 22.04 LTS (both x64</w:t>
      </w:r>
      <w:r w:rsidR="00B209C0">
        <w:t xml:space="preserve"> Intel hardware</w:t>
      </w:r>
      <w:r w:rsidR="008D3CF2">
        <w:t>).</w:t>
      </w:r>
      <w:r w:rsidR="00E82A5E">
        <w:t xml:space="preserve"> In theory it should run on any platform support</w:t>
      </w:r>
      <w:r w:rsidR="00D73BE8">
        <w:t>ed</w:t>
      </w:r>
      <w:r w:rsidR="00E82A5E">
        <w:t xml:space="preserve"> </w:t>
      </w:r>
      <w:r w:rsidR="00D73BE8">
        <w:t>by</w:t>
      </w:r>
      <w:r w:rsidR="00E82A5E">
        <w:t xml:space="preserve"> the standard rust compiler</w:t>
      </w:r>
      <w:r w:rsidR="004773F9">
        <w:t xml:space="preserve">, as well as </w:t>
      </w:r>
      <w:r w:rsidR="00D73BE8">
        <w:t xml:space="preserve">the </w:t>
      </w:r>
      <w:r w:rsidR="00D73BE8" w:rsidRPr="00D04401">
        <w:rPr>
          <w:b/>
          <w:bCs/>
        </w:rPr>
        <w:t>serialport-rs</w:t>
      </w:r>
      <w:r w:rsidR="00D73BE8">
        <w:t xml:space="preserve"> </w:t>
      </w:r>
      <w:r w:rsidR="00D04401">
        <w:t>crate itself</w:t>
      </w:r>
      <w:r w:rsidR="00D73BE8">
        <w:t>. Currently th</w:t>
      </w:r>
      <w:r w:rsidR="00D04401">
        <w:t>is</w:t>
      </w:r>
      <w:r w:rsidR="00D73BE8">
        <w:t xml:space="preserve"> test application uses</w:t>
      </w:r>
      <w:r w:rsidR="00E82A5E">
        <w:t xml:space="preserve"> three </w:t>
      </w:r>
      <w:r w:rsidR="00D73BE8">
        <w:t>utility</w:t>
      </w:r>
      <w:r w:rsidR="00E82A5E">
        <w:t xml:space="preserve"> crates </w:t>
      </w:r>
      <w:r w:rsidR="00D73BE8">
        <w:t xml:space="preserve">beyond those </w:t>
      </w:r>
      <w:r w:rsidR="004773F9">
        <w:t xml:space="preserve">that </w:t>
      </w:r>
      <w:r w:rsidR="00D73BE8" w:rsidRPr="00680690">
        <w:t>serialport-rs</w:t>
      </w:r>
      <w:r w:rsidR="00D73BE8">
        <w:t xml:space="preserve"> </w:t>
      </w:r>
      <w:r w:rsidR="004773F9">
        <w:t>crate itself presently</w:t>
      </w:r>
      <w:r w:rsidR="00D73BE8">
        <w:t xml:space="preserve"> uses – </w:t>
      </w:r>
      <w:r w:rsidR="00D04401">
        <w:t>which</w:t>
      </w:r>
      <w:r w:rsidR="00D73BE8">
        <w:t xml:space="preserve"> are </w:t>
      </w:r>
      <w:r w:rsidR="00D04401">
        <w:t>identified</w:t>
      </w:r>
      <w:r w:rsidR="00E82A5E">
        <w:t xml:space="preserve"> </w:t>
      </w:r>
      <w:r w:rsidR="00D04401">
        <w:t xml:space="preserve">in the </w:t>
      </w:r>
      <w:r w:rsidR="00AF590A">
        <w:t>following</w:t>
      </w:r>
      <w:r w:rsidR="00D04401">
        <w:t xml:space="preserve"> </w:t>
      </w:r>
      <w:r w:rsidR="00AF590A">
        <w:t>paragraph</w:t>
      </w:r>
      <w:r w:rsidR="00E82A5E">
        <w:t>.</w:t>
      </w:r>
    </w:p>
    <w:p w14:paraId="1D446186" w14:textId="090B8FD3" w:rsidR="004D2E1C" w:rsidRDefault="00A70F0F" w:rsidP="004D2E1C">
      <w:pPr>
        <w:ind w:left="720"/>
      </w:pPr>
      <w:r>
        <w:t xml:space="preserve">To </w:t>
      </w:r>
      <w:r w:rsidR="004D2E1C">
        <w:t>build</w:t>
      </w:r>
      <w:r w:rsidR="005F42E5">
        <w:t xml:space="preserve"> </w:t>
      </w:r>
      <w:r w:rsidRPr="00680690">
        <w:t>receive_timing_info</w:t>
      </w:r>
      <w:r w:rsidR="00282F6D">
        <w:t>,</w:t>
      </w:r>
      <w:r w:rsidR="005F42E5">
        <w:t xml:space="preserve"> </w:t>
      </w:r>
      <w:r>
        <w:t>follow these steps</w:t>
      </w:r>
      <w:r w:rsidR="004D2E1C">
        <w:t>:</w:t>
      </w:r>
    </w:p>
    <w:p w14:paraId="7972C6F5" w14:textId="40AD6AB1" w:rsidR="00A32CA0" w:rsidRPr="00A32CA0" w:rsidRDefault="00A70F0F" w:rsidP="004D2E1C">
      <w:pPr>
        <w:pStyle w:val="ListParagraph"/>
        <w:numPr>
          <w:ilvl w:val="1"/>
          <w:numId w:val="1"/>
        </w:numPr>
        <w:rPr>
          <w:rStyle w:val="Hyperlink"/>
          <w:color w:val="auto"/>
          <w:u w:val="none"/>
        </w:rPr>
      </w:pPr>
      <w:r>
        <w:t>Us</w:t>
      </w:r>
      <w:r w:rsidR="00F1283A">
        <w:t>ing</w:t>
      </w:r>
      <w:r>
        <w:t xml:space="preserve"> 'git'</w:t>
      </w:r>
      <w:r w:rsidR="00F1283A">
        <w:t xml:space="preserve">, </w:t>
      </w:r>
      <w:r>
        <w:t>clone</w:t>
      </w:r>
      <w:r w:rsidR="00F1283A">
        <w:t xml:space="preserve"> the crate project source for</w:t>
      </w:r>
      <w:r w:rsidR="00BA5E56">
        <w:t xml:space="preserve"> </w:t>
      </w:r>
      <w:r w:rsidR="00BA5E56" w:rsidRPr="00680690">
        <w:t>serialport-rs</w:t>
      </w:r>
      <w:r w:rsidR="00A32CA0">
        <w:t xml:space="preserve"> </w:t>
      </w:r>
      <w:r w:rsidR="009902A4">
        <w:t>from the</w:t>
      </w:r>
      <w:r w:rsidR="00A32CA0">
        <w:t xml:space="preserve"> Github repo at </w:t>
      </w:r>
      <w:hyperlink r:id="rId8" w:history="1">
        <w:r w:rsidR="00A32CA0" w:rsidRPr="00294165">
          <w:rPr>
            <w:rStyle w:val="Hyperlink"/>
          </w:rPr>
          <w:t>https://github.com/serialport/serialport-rs</w:t>
        </w:r>
      </w:hyperlink>
      <w:r w:rsidR="00A32CA0" w:rsidRPr="00A32CA0">
        <w:rPr>
          <w:rStyle w:val="Hyperlink"/>
          <w:u w:val="none"/>
        </w:rPr>
        <w:t xml:space="preserve">. </w:t>
      </w:r>
    </w:p>
    <w:p w14:paraId="40839D33" w14:textId="34E9DFBB" w:rsidR="00A32CA0" w:rsidRDefault="00A70F0F" w:rsidP="004D2E1C">
      <w:pPr>
        <w:pStyle w:val="ListParagraph"/>
        <w:numPr>
          <w:ilvl w:val="1"/>
          <w:numId w:val="1"/>
        </w:numPr>
      </w:pPr>
      <w:r>
        <w:t>Copy</w:t>
      </w:r>
      <w:r w:rsidR="004D2E1C">
        <w:t xml:space="preserve"> the</w:t>
      </w:r>
      <w:r w:rsidR="00F1283A">
        <w:t xml:space="preserve"> </w:t>
      </w:r>
      <w:r w:rsidR="004D2E1C" w:rsidRPr="00680690">
        <w:t>'receive_timing_info.rs</w:t>
      </w:r>
      <w:r w:rsidR="004D2E1C">
        <w:t xml:space="preserve">' </w:t>
      </w:r>
      <w:r w:rsidR="00A32CA0">
        <w:t xml:space="preserve">source file </w:t>
      </w:r>
      <w:r w:rsidR="004D2E1C">
        <w:t xml:space="preserve">into the </w:t>
      </w:r>
      <w:r>
        <w:t xml:space="preserve">cloned </w:t>
      </w:r>
      <w:r w:rsidR="004D2E1C">
        <w:t xml:space="preserve">crate </w:t>
      </w:r>
      <w:r w:rsidR="00A32CA0">
        <w:t>project's '</w:t>
      </w:r>
      <w:r w:rsidR="00A32CA0" w:rsidRPr="00A70F0F">
        <w:rPr>
          <w:i/>
          <w:iCs/>
        </w:rPr>
        <w:t>examples</w:t>
      </w:r>
      <w:r w:rsidR="00A32CA0">
        <w:t>' sub-</w:t>
      </w:r>
      <w:r w:rsidR="004D2E1C">
        <w:t>folder</w:t>
      </w:r>
      <w:r w:rsidR="00A32CA0">
        <w:t>.</w:t>
      </w:r>
    </w:p>
    <w:p w14:paraId="66E1ADF1" w14:textId="13FEE3BD" w:rsidR="00A32CA0" w:rsidRDefault="00A32CA0" w:rsidP="004D2E1C">
      <w:pPr>
        <w:pStyle w:val="ListParagraph"/>
        <w:numPr>
          <w:ilvl w:val="1"/>
          <w:numId w:val="1"/>
        </w:numPr>
      </w:pPr>
      <w:r>
        <w:t>Th</w:t>
      </w:r>
      <w:r w:rsidR="00F1283A">
        <w:t>is</w:t>
      </w:r>
      <w:r>
        <w:t xml:space="preserve"> </w:t>
      </w:r>
      <w:r w:rsidR="00DD7992">
        <w:t xml:space="preserve">new </w:t>
      </w:r>
      <w:r>
        <w:t xml:space="preserve">test application currently </w:t>
      </w:r>
      <w:r w:rsidR="00A70F0F">
        <w:t>requires</w:t>
      </w:r>
      <w:r>
        <w:t xml:space="preserve"> </w:t>
      </w:r>
      <w:r w:rsidR="009902A4">
        <w:t>a few</w:t>
      </w:r>
      <w:r>
        <w:t xml:space="preserve"> additional </w:t>
      </w:r>
      <w:r w:rsidR="00A70F0F">
        <w:t>dependencies</w:t>
      </w:r>
      <w:r w:rsidR="00B90663">
        <w:t xml:space="preserve"> beyond those </w:t>
      </w:r>
      <w:r w:rsidR="00A70F0F">
        <w:t>which</w:t>
      </w:r>
      <w:r w:rsidR="00B90663">
        <w:t xml:space="preserve"> </w:t>
      </w:r>
      <w:r w:rsidR="00B90663" w:rsidRPr="00680690">
        <w:t>serialport-rs</w:t>
      </w:r>
      <w:r w:rsidR="00B90663">
        <w:t xml:space="preserve"> crate </w:t>
      </w:r>
      <w:r w:rsidR="00A70F0F">
        <w:t>presently</w:t>
      </w:r>
      <w:r w:rsidR="00BA5E56">
        <w:t xml:space="preserve"> </w:t>
      </w:r>
      <w:r w:rsidR="00A07A01">
        <w:t>requires</w:t>
      </w:r>
      <w:r w:rsidR="00B90663">
        <w:t xml:space="preserve">. The </w:t>
      </w:r>
      <w:r w:rsidR="00A70F0F">
        <w:t xml:space="preserve">additional </w:t>
      </w:r>
      <w:r w:rsidR="00BA5E56">
        <w:t>dependen</w:t>
      </w:r>
      <w:r w:rsidR="00680690">
        <w:t>cy</w:t>
      </w:r>
      <w:r w:rsidR="00A70F0F">
        <w:t xml:space="preserve"> crates</w:t>
      </w:r>
      <w:r w:rsidR="00BA5E56">
        <w:t xml:space="preserve"> </w:t>
      </w:r>
      <w:r w:rsidR="00B90663">
        <w:t xml:space="preserve">are </w:t>
      </w:r>
      <w:r w:rsidR="009902A4">
        <w:t>'</w:t>
      </w:r>
      <w:r w:rsidRPr="00F1283A">
        <w:rPr>
          <w:b/>
          <w:bCs/>
        </w:rPr>
        <w:t>log</w:t>
      </w:r>
      <w:r w:rsidR="009902A4">
        <w:t>'</w:t>
      </w:r>
      <w:r>
        <w:t xml:space="preserve">, </w:t>
      </w:r>
      <w:r w:rsidR="009902A4" w:rsidRPr="00F1283A">
        <w:rPr>
          <w:b/>
          <w:bCs/>
        </w:rPr>
        <w:t>'</w:t>
      </w:r>
      <w:r w:rsidRPr="00F1283A">
        <w:rPr>
          <w:b/>
          <w:bCs/>
        </w:rPr>
        <w:t>fast-log</w:t>
      </w:r>
      <w:r w:rsidR="009902A4">
        <w:t>'</w:t>
      </w:r>
      <w:r>
        <w:t xml:space="preserve">, and </w:t>
      </w:r>
      <w:r w:rsidR="009902A4" w:rsidRPr="00F1283A">
        <w:rPr>
          <w:b/>
          <w:bCs/>
        </w:rPr>
        <w:t>'</w:t>
      </w:r>
      <w:r w:rsidRPr="00F1283A">
        <w:rPr>
          <w:b/>
          <w:bCs/>
        </w:rPr>
        <w:t>spin-s</w:t>
      </w:r>
      <w:r w:rsidR="00F1283A">
        <w:rPr>
          <w:b/>
          <w:bCs/>
        </w:rPr>
        <w:t>l</w:t>
      </w:r>
      <w:r w:rsidRPr="00F1283A">
        <w:rPr>
          <w:b/>
          <w:bCs/>
        </w:rPr>
        <w:t>e</w:t>
      </w:r>
      <w:r w:rsidR="00F1283A">
        <w:rPr>
          <w:b/>
          <w:bCs/>
        </w:rPr>
        <w:t>e</w:t>
      </w:r>
      <w:r w:rsidRPr="00F1283A">
        <w:rPr>
          <w:b/>
          <w:bCs/>
        </w:rPr>
        <w:t>p</w:t>
      </w:r>
      <w:r w:rsidR="009902A4">
        <w:t>'</w:t>
      </w:r>
      <w:r>
        <w:t xml:space="preserve">. </w:t>
      </w:r>
      <w:r w:rsidR="00A07A01">
        <w:t>One</w:t>
      </w:r>
      <w:r w:rsidR="00A70F0F">
        <w:t xml:space="preserve"> may</w:t>
      </w:r>
      <w:r>
        <w:t xml:space="preserve"> </w:t>
      </w:r>
      <w:r w:rsidR="005F42E5">
        <w:t>add</w:t>
      </w:r>
      <w:r>
        <w:t xml:space="preserve"> these </w:t>
      </w:r>
      <w:r w:rsidR="00F1283A">
        <w:t xml:space="preserve">additional </w:t>
      </w:r>
      <w:r>
        <w:t xml:space="preserve">dependencies </w:t>
      </w:r>
      <w:r w:rsidR="005F42E5">
        <w:t>to</w:t>
      </w:r>
      <w:r>
        <w:t xml:space="preserve"> </w:t>
      </w:r>
      <w:r w:rsidR="00B90663" w:rsidRPr="00680690">
        <w:t>serialport-rs</w:t>
      </w:r>
      <w:r w:rsidR="00B90663">
        <w:t xml:space="preserve"> </w:t>
      </w:r>
      <w:r w:rsidR="00F1283A">
        <w:t xml:space="preserve">crates's </w:t>
      </w:r>
      <w:r w:rsidRPr="00680690">
        <w:t>'</w:t>
      </w:r>
      <w:r w:rsidR="00234612" w:rsidRPr="00680690">
        <w:t>C</w:t>
      </w:r>
      <w:r w:rsidRPr="00680690">
        <w:t>argo.toml'</w:t>
      </w:r>
      <w:r>
        <w:t xml:space="preserve"> file </w:t>
      </w:r>
      <w:r w:rsidR="009902A4">
        <w:t xml:space="preserve">by </w:t>
      </w:r>
      <w:r w:rsidR="00F1283A">
        <w:t>submitting</w:t>
      </w:r>
      <w:r>
        <w:t xml:space="preserve"> the following </w:t>
      </w:r>
      <w:r w:rsidR="00F1283A">
        <w:t>three</w:t>
      </w:r>
      <w:r>
        <w:t xml:space="preserve"> commands</w:t>
      </w:r>
      <w:r w:rsidR="00BA5E56">
        <w:t xml:space="preserve"> </w:t>
      </w:r>
      <w:r w:rsidR="00A70F0F">
        <w:t xml:space="preserve">from </w:t>
      </w:r>
      <w:r w:rsidR="00680690">
        <w:t xml:space="preserve">the </w:t>
      </w:r>
      <w:r w:rsidR="00653965" w:rsidRPr="00680690">
        <w:t>serialport-rs</w:t>
      </w:r>
      <w:r>
        <w:t xml:space="preserve"> </w:t>
      </w:r>
      <w:r w:rsidR="00F1283A">
        <w:t>crate project</w:t>
      </w:r>
      <w:r>
        <w:t>'s top</w:t>
      </w:r>
      <w:r w:rsidR="00234612">
        <w:t>-most</w:t>
      </w:r>
      <w:r>
        <w:t xml:space="preserve"> folder</w:t>
      </w:r>
      <w:r w:rsidR="005F42E5">
        <w:t xml:space="preserve"> while in a terminal command window</w:t>
      </w:r>
      <w:r>
        <w:t xml:space="preserve"> =&gt; </w:t>
      </w:r>
    </w:p>
    <w:p w14:paraId="3A450DBB" w14:textId="4F9E7C33" w:rsidR="004D2E1C" w:rsidRDefault="00A32CA0" w:rsidP="00A32CA0">
      <w:pPr>
        <w:pStyle w:val="ListParagraph"/>
        <w:numPr>
          <w:ilvl w:val="2"/>
          <w:numId w:val="1"/>
        </w:numPr>
      </w:pPr>
      <w:r w:rsidRPr="00F1283A">
        <w:rPr>
          <w:b/>
          <w:bCs/>
        </w:rPr>
        <w:t>'cargo add log</w:t>
      </w:r>
      <w:r>
        <w:t>'</w:t>
      </w:r>
    </w:p>
    <w:p w14:paraId="2EF038B5" w14:textId="64DBAB6D" w:rsidR="00A32CA0" w:rsidRDefault="00A32CA0" w:rsidP="00A32CA0">
      <w:pPr>
        <w:pStyle w:val="ListParagraph"/>
        <w:numPr>
          <w:ilvl w:val="2"/>
          <w:numId w:val="1"/>
        </w:numPr>
      </w:pPr>
      <w:r>
        <w:t>'</w:t>
      </w:r>
      <w:r w:rsidR="00234612" w:rsidRPr="00F1283A">
        <w:rPr>
          <w:b/>
          <w:bCs/>
        </w:rPr>
        <w:t>cargo add fast_log</w:t>
      </w:r>
      <w:r w:rsidR="00234612">
        <w:t>'</w:t>
      </w:r>
    </w:p>
    <w:p w14:paraId="5659114D" w14:textId="404C839D" w:rsidR="00234612" w:rsidRDefault="00234612" w:rsidP="00234612">
      <w:pPr>
        <w:pStyle w:val="ListParagraph"/>
        <w:numPr>
          <w:ilvl w:val="2"/>
          <w:numId w:val="1"/>
        </w:numPr>
      </w:pPr>
      <w:r>
        <w:t>'</w:t>
      </w:r>
      <w:r w:rsidRPr="00F1283A">
        <w:rPr>
          <w:b/>
          <w:bCs/>
        </w:rPr>
        <w:t>cargo add spin_sleep</w:t>
      </w:r>
      <w:r>
        <w:t>'</w:t>
      </w:r>
    </w:p>
    <w:p w14:paraId="6FB61359" w14:textId="7AE2E916" w:rsidR="009902A4" w:rsidRDefault="00F1283A" w:rsidP="00234612">
      <w:pPr>
        <w:pStyle w:val="ListParagraph"/>
        <w:numPr>
          <w:ilvl w:val="1"/>
          <w:numId w:val="1"/>
        </w:numPr>
      </w:pPr>
      <w:r>
        <w:t>Then</w:t>
      </w:r>
      <w:r w:rsidR="00234612">
        <w:t xml:space="preserve"> build</w:t>
      </w:r>
      <w:r w:rsidR="00653965">
        <w:t xml:space="preserve"> the</w:t>
      </w:r>
      <w:r w:rsidR="00282F6D">
        <w:t xml:space="preserve"> </w:t>
      </w:r>
      <w:r w:rsidR="00B90663" w:rsidRPr="00680690">
        <w:t>receive_timing_info</w:t>
      </w:r>
      <w:r w:rsidR="00B90663">
        <w:t xml:space="preserve"> test </w:t>
      </w:r>
      <w:r w:rsidR="00234612">
        <w:t xml:space="preserve">application </w:t>
      </w:r>
      <w:r>
        <w:t xml:space="preserve">by </w:t>
      </w:r>
      <w:r w:rsidR="00653965">
        <w:t>entering</w:t>
      </w:r>
      <w:r w:rsidR="00B90663">
        <w:t xml:space="preserve"> </w:t>
      </w:r>
      <w:r w:rsidR="009902A4">
        <w:t>the</w:t>
      </w:r>
      <w:r w:rsidR="00B90663">
        <w:t xml:space="preserve"> following</w:t>
      </w:r>
      <w:r w:rsidR="009902A4">
        <w:t xml:space="preserve"> command</w:t>
      </w:r>
      <w:r w:rsidR="00B90663">
        <w:t>s</w:t>
      </w:r>
      <w:r w:rsidR="00DD7992">
        <w:t>, also</w:t>
      </w:r>
      <w:r w:rsidR="005F42E5">
        <w:t xml:space="preserve"> while in a terminal command window</w:t>
      </w:r>
      <w:r w:rsidR="00234612">
        <w:t xml:space="preserve"> </w:t>
      </w:r>
      <w:r w:rsidR="00282F6D">
        <w:t>with your working directory set to the top-most folder of the</w:t>
      </w:r>
      <w:r w:rsidR="00653965">
        <w:t xml:space="preserve"> </w:t>
      </w:r>
      <w:r w:rsidR="00653965" w:rsidRPr="00680690">
        <w:t>serialport-rs</w:t>
      </w:r>
      <w:r w:rsidR="00282F6D">
        <w:t xml:space="preserve"> project.</w:t>
      </w:r>
    </w:p>
    <w:p w14:paraId="70FE0746" w14:textId="77777777" w:rsidR="00B90663" w:rsidRDefault="00B90663" w:rsidP="00B90663">
      <w:pPr>
        <w:pStyle w:val="ListParagraph"/>
        <w:ind w:left="1440"/>
      </w:pPr>
    </w:p>
    <w:p w14:paraId="4BB4C584" w14:textId="49932880" w:rsidR="005F42E5" w:rsidRDefault="005F42E5" w:rsidP="009902A4">
      <w:pPr>
        <w:pStyle w:val="ListParagraph"/>
        <w:ind w:left="1440"/>
      </w:pPr>
      <w:r w:rsidRPr="00F1283A">
        <w:rPr>
          <w:b/>
          <w:bCs/>
        </w:rPr>
        <w:t>'cargo clean</w:t>
      </w:r>
      <w:r>
        <w:t>'</w:t>
      </w:r>
    </w:p>
    <w:p w14:paraId="22C3EDD3" w14:textId="77777777" w:rsidR="0047735C" w:rsidRDefault="00234612" w:rsidP="0047735C">
      <w:pPr>
        <w:pStyle w:val="ListParagraph"/>
        <w:ind w:left="1440"/>
      </w:pPr>
      <w:r>
        <w:t>'</w:t>
      </w:r>
      <w:r w:rsidRPr="0047735C">
        <w:rPr>
          <w:b/>
          <w:bCs/>
        </w:rPr>
        <w:t>cargo build –example receive_timing_info</w:t>
      </w:r>
      <w:r>
        <w:t xml:space="preserve">' or </w:t>
      </w:r>
      <w:r w:rsidR="0047735C">
        <w:t>'</w:t>
      </w:r>
      <w:r w:rsidR="0047735C" w:rsidRPr="0047735C">
        <w:rPr>
          <w:b/>
          <w:bCs/>
        </w:rPr>
        <w:t>cargo build –release –example receive_timing_info</w:t>
      </w:r>
      <w:r w:rsidR="0047735C">
        <w:t>'</w:t>
      </w:r>
    </w:p>
    <w:p w14:paraId="2A32900B" w14:textId="518786B3" w:rsidR="00234612" w:rsidRDefault="00234612" w:rsidP="009902A4">
      <w:pPr>
        <w:pStyle w:val="ListParagraph"/>
        <w:ind w:left="1440"/>
      </w:pPr>
    </w:p>
    <w:p w14:paraId="35EDADDA" w14:textId="29AE8F2B" w:rsidR="00234612" w:rsidRDefault="00BA5E56" w:rsidP="00234612">
      <w:pPr>
        <w:pStyle w:val="ListParagraph"/>
        <w:numPr>
          <w:ilvl w:val="1"/>
          <w:numId w:val="1"/>
        </w:numPr>
      </w:pPr>
      <w:r>
        <w:t>T</w:t>
      </w:r>
      <w:r w:rsidR="00234612">
        <w:t xml:space="preserve">he resulting executable file </w:t>
      </w:r>
      <w:r>
        <w:t xml:space="preserve">will be </w:t>
      </w:r>
      <w:r w:rsidR="0047735C">
        <w:t>located</w:t>
      </w:r>
      <w:r>
        <w:t xml:space="preserve"> </w:t>
      </w:r>
      <w:r w:rsidR="00234612">
        <w:t xml:space="preserve">in the </w:t>
      </w:r>
      <w:r w:rsidR="00A70F0F">
        <w:t xml:space="preserve">project's </w:t>
      </w:r>
      <w:r w:rsidR="0047735C">
        <w:t>'</w:t>
      </w:r>
      <w:r w:rsidR="00234612" w:rsidRPr="0047735C">
        <w:rPr>
          <w:b/>
          <w:bCs/>
        </w:rPr>
        <w:t>target</w:t>
      </w:r>
      <w:r w:rsidR="0047735C" w:rsidRPr="0047735C">
        <w:rPr>
          <w:b/>
          <w:bCs/>
        </w:rPr>
        <w:t>\</w:t>
      </w:r>
      <w:r w:rsidR="00DD7992" w:rsidRPr="0047735C">
        <w:rPr>
          <w:b/>
          <w:bCs/>
        </w:rPr>
        <w:t>d</w:t>
      </w:r>
      <w:r w:rsidR="00234612" w:rsidRPr="0047735C">
        <w:rPr>
          <w:b/>
          <w:bCs/>
        </w:rPr>
        <w:t>ebug</w:t>
      </w:r>
      <w:r w:rsidR="00DD7992" w:rsidRPr="0047735C">
        <w:rPr>
          <w:b/>
          <w:bCs/>
        </w:rPr>
        <w:t>\examples</w:t>
      </w:r>
      <w:r w:rsidR="0047735C" w:rsidRPr="0047735C">
        <w:rPr>
          <w:b/>
          <w:bCs/>
        </w:rPr>
        <w:t>\</w:t>
      </w:r>
      <w:r w:rsidR="0047735C">
        <w:rPr>
          <w:b/>
          <w:bCs/>
        </w:rPr>
        <w:t>'</w:t>
      </w:r>
      <w:r w:rsidR="00234612">
        <w:t xml:space="preserve"> or </w:t>
      </w:r>
      <w:r w:rsidR="00DD7992">
        <w:t>'</w:t>
      </w:r>
      <w:r w:rsidR="0047735C" w:rsidRPr="0047735C">
        <w:rPr>
          <w:b/>
          <w:bCs/>
        </w:rPr>
        <w:t>target\</w:t>
      </w:r>
      <w:r w:rsidR="00DD7992" w:rsidRPr="0047735C">
        <w:rPr>
          <w:b/>
          <w:bCs/>
        </w:rPr>
        <w:t>r</w:t>
      </w:r>
      <w:r w:rsidR="00234612" w:rsidRPr="0047735C">
        <w:rPr>
          <w:b/>
          <w:bCs/>
        </w:rPr>
        <w:t>elease</w:t>
      </w:r>
      <w:r w:rsidR="00DD7992" w:rsidRPr="0047735C">
        <w:rPr>
          <w:b/>
          <w:bCs/>
        </w:rPr>
        <w:t>\examples</w:t>
      </w:r>
      <w:r w:rsidR="0047735C" w:rsidRPr="0047735C">
        <w:rPr>
          <w:b/>
          <w:bCs/>
        </w:rPr>
        <w:t>\</w:t>
      </w:r>
      <w:r w:rsidR="00DD7992">
        <w:t>'</w:t>
      </w:r>
      <w:r w:rsidR="00234612">
        <w:t xml:space="preserve"> sub-folder</w:t>
      </w:r>
      <w:r w:rsidR="00A70F0F">
        <w:t xml:space="preserve"> </w:t>
      </w:r>
      <w:r w:rsidR="0047735C">
        <w:t>respectively</w:t>
      </w:r>
      <w:r w:rsidR="00DD7992">
        <w:t>.</w:t>
      </w:r>
    </w:p>
    <w:p w14:paraId="5631EC0A" w14:textId="77777777" w:rsidR="009902A4" w:rsidRDefault="009902A4" w:rsidP="009902A4">
      <w:pPr>
        <w:pStyle w:val="ListParagraph"/>
      </w:pPr>
    </w:p>
    <w:p w14:paraId="16D1FF9A" w14:textId="6758F030" w:rsidR="00A64A38" w:rsidRDefault="00DD7992" w:rsidP="00A64A38">
      <w:pPr>
        <w:pStyle w:val="ListParagraph"/>
      </w:pPr>
      <w:r>
        <w:t>Next is</w:t>
      </w:r>
      <w:r w:rsidR="00A64A38">
        <w:t xml:space="preserve"> </w:t>
      </w:r>
      <w:r>
        <w:t xml:space="preserve">an example MS-Windows terminal window command line </w:t>
      </w:r>
      <w:r w:rsidR="00F36966">
        <w:t>that</w:t>
      </w:r>
      <w:r>
        <w:t xml:space="preserve"> launch</w:t>
      </w:r>
      <w:r w:rsidR="00F36966">
        <w:t>es</w:t>
      </w:r>
      <w:r>
        <w:t xml:space="preserve"> the new </w:t>
      </w:r>
      <w:r w:rsidR="00A64A38">
        <w:t>test application =&gt;</w:t>
      </w:r>
    </w:p>
    <w:p w14:paraId="11478134" w14:textId="77777777" w:rsidR="00A64A38" w:rsidRDefault="00A64A38" w:rsidP="00A64A38">
      <w:pPr>
        <w:shd w:val="clear" w:color="auto" w:fill="FFFFFF"/>
        <w:tabs>
          <w:tab w:val="left" w:pos="2880"/>
        </w:tabs>
        <w:spacing w:after="0" w:line="240" w:lineRule="auto"/>
        <w:ind w:left="2880" w:right="270" w:hanging="2160"/>
        <w:rPr>
          <w:rFonts w:ascii="Consolas" w:eastAsia="Times New Roman" w:hAnsi="Consolas" w:cs="Times New Roman"/>
          <w:color w:val="006400"/>
          <w:kern w:val="0"/>
          <w:sz w:val="16"/>
          <w:szCs w:val="16"/>
          <w14:ligatures w14:val="none"/>
        </w:rPr>
      </w:pPr>
    </w:p>
    <w:p w14:paraId="713CDBCE" w14:textId="6D7766AE" w:rsidR="0047735C" w:rsidRDefault="00A64A38" w:rsidP="00A64A38">
      <w:pPr>
        <w:shd w:val="clear" w:color="auto" w:fill="FFFFFF"/>
        <w:tabs>
          <w:tab w:val="left" w:pos="2880"/>
        </w:tabs>
        <w:spacing w:after="0" w:line="240" w:lineRule="auto"/>
        <w:ind w:left="2880" w:right="270" w:hanging="2160"/>
        <w:rPr>
          <w:rFonts w:ascii="Consolas" w:eastAsia="Times New Roman" w:hAnsi="Consolas" w:cs="Times New Roman"/>
          <w:color w:val="006400"/>
          <w:kern w:val="0"/>
          <w:sz w:val="16"/>
          <w:szCs w:val="16"/>
          <w14:ligatures w14:val="none"/>
        </w:rPr>
      </w:pPr>
      <w:r w:rsidRPr="00654FEE">
        <w:rPr>
          <w:rFonts w:ascii="Consolas" w:eastAsia="Times New Roman" w:hAnsi="Consolas" w:cs="Times New Roman"/>
          <w:color w:val="006400"/>
          <w:kern w:val="0"/>
          <w:sz w:val="16"/>
          <w:szCs w:val="16"/>
          <w14:ligatures w14:val="none"/>
        </w:rPr>
        <w:t>&gt;</w:t>
      </w:r>
      <w:r w:rsidRPr="00076605">
        <w:rPr>
          <w:rFonts w:ascii="Consolas" w:eastAsia="Times New Roman" w:hAnsi="Consolas" w:cs="Times New Roman"/>
          <w:color w:val="006400"/>
          <w:kern w:val="0"/>
          <w:sz w:val="16"/>
          <w:szCs w:val="16"/>
          <w14:ligatures w14:val="none"/>
        </w:rPr>
        <w:t>receive_timing_info</w:t>
      </w:r>
      <w:r w:rsidRPr="00654FEE">
        <w:rPr>
          <w:rFonts w:ascii="Consolas" w:eastAsia="Times New Roman" w:hAnsi="Consolas" w:cs="Times New Roman"/>
          <w:color w:val="006400"/>
          <w:kern w:val="0"/>
          <w:sz w:val="16"/>
          <w:szCs w:val="16"/>
          <w14:ligatures w14:val="none"/>
        </w:rPr>
        <w:t>.exe</w:t>
      </w:r>
      <w:r w:rsidRPr="00076605">
        <w:rPr>
          <w:rFonts w:ascii="Consolas" w:eastAsia="Times New Roman" w:hAnsi="Consolas" w:cs="Times New Roman"/>
          <w:color w:val="006400"/>
          <w:kern w:val="0"/>
          <w:sz w:val="16"/>
          <w:szCs w:val="16"/>
          <w14:ligatures w14:val="none"/>
        </w:rPr>
        <w:t xml:space="preserve"> --txport=</w:t>
      </w:r>
      <w:r w:rsidRPr="00654FEE">
        <w:rPr>
          <w:rFonts w:ascii="Consolas" w:eastAsia="Times New Roman" w:hAnsi="Consolas" w:cs="Times New Roman"/>
          <w:color w:val="006400"/>
          <w:kern w:val="0"/>
          <w:sz w:val="16"/>
          <w:szCs w:val="16"/>
          <w14:ligatures w14:val="none"/>
        </w:rPr>
        <w:t>COM5</w:t>
      </w:r>
      <w:r w:rsidRPr="00076605">
        <w:rPr>
          <w:rFonts w:ascii="Consolas" w:eastAsia="Times New Roman" w:hAnsi="Consolas" w:cs="Times New Roman"/>
          <w:color w:val="006400"/>
          <w:kern w:val="0"/>
          <w:sz w:val="16"/>
          <w:szCs w:val="16"/>
          <w14:ligatures w14:val="none"/>
        </w:rPr>
        <w:t xml:space="preserve"> --rxport=</w:t>
      </w:r>
      <w:r w:rsidRPr="00654FEE">
        <w:rPr>
          <w:rFonts w:ascii="Consolas" w:eastAsia="Times New Roman" w:hAnsi="Consolas" w:cs="Times New Roman"/>
          <w:color w:val="006400"/>
          <w:kern w:val="0"/>
          <w:sz w:val="16"/>
          <w:szCs w:val="16"/>
          <w14:ligatures w14:val="none"/>
        </w:rPr>
        <w:t>COM6</w:t>
      </w:r>
      <w:r w:rsidRPr="00076605">
        <w:rPr>
          <w:rFonts w:ascii="Consolas" w:eastAsia="Times New Roman" w:hAnsi="Consolas" w:cs="Times New Roman"/>
          <w:color w:val="006400"/>
          <w:kern w:val="0"/>
          <w:sz w:val="16"/>
          <w:szCs w:val="16"/>
          <w14:ligatures w14:val="none"/>
        </w:rPr>
        <w:t xml:space="preserve"> --baud=115200 --log=D:</w:t>
      </w:r>
      <w:r>
        <w:rPr>
          <w:rFonts w:ascii="Consolas" w:eastAsia="Times New Roman" w:hAnsi="Consolas" w:cs="Times New Roman"/>
          <w:color w:val="006400"/>
          <w:kern w:val="0"/>
          <w:sz w:val="16"/>
          <w:szCs w:val="16"/>
          <w14:ligatures w14:val="none"/>
        </w:rPr>
        <w:t>\</w:t>
      </w:r>
      <w:r w:rsidRPr="00076605">
        <w:rPr>
          <w:rFonts w:ascii="Consolas" w:eastAsia="Times New Roman" w:hAnsi="Consolas" w:cs="Times New Roman"/>
          <w:color w:val="006400"/>
          <w:kern w:val="0"/>
          <w:sz w:val="16"/>
          <w:szCs w:val="16"/>
          <w14:ligatures w14:val="none"/>
        </w:rPr>
        <w:t>filename.log --rxtmo=20 --</w:t>
      </w:r>
      <w:r w:rsidR="00965892">
        <w:rPr>
          <w:rFonts w:ascii="Consolas" w:eastAsia="Times New Roman" w:hAnsi="Consolas" w:cs="Times New Roman"/>
          <w:color w:val="006400"/>
          <w:kern w:val="0"/>
          <w:sz w:val="16"/>
          <w:szCs w:val="16"/>
          <w14:ligatures w14:val="none"/>
        </w:rPr>
        <w:t>post</w:t>
      </w:r>
      <w:r w:rsidRPr="00076605">
        <w:rPr>
          <w:rFonts w:ascii="Consolas" w:eastAsia="Times New Roman" w:hAnsi="Consolas" w:cs="Times New Roman"/>
          <w:color w:val="006400"/>
          <w:kern w:val="0"/>
          <w:sz w:val="16"/>
          <w:szCs w:val="16"/>
          <w14:ligatures w14:val="none"/>
        </w:rPr>
        <w:t xml:space="preserve">txdelayms=0 </w:t>
      </w:r>
      <w:r w:rsidR="00965892">
        <w:rPr>
          <w:rFonts w:ascii="Consolas" w:eastAsia="Times New Roman" w:hAnsi="Consolas" w:cs="Times New Roman"/>
          <w:color w:val="006400"/>
          <w:kern w:val="0"/>
          <w:sz w:val="16"/>
          <w:szCs w:val="16"/>
          <w14:ligatures w14:val="none"/>
        </w:rPr>
        <w:t>–</w:t>
      </w:r>
      <w:r w:rsidR="0047735C">
        <w:rPr>
          <w:rFonts w:ascii="Consolas" w:eastAsia="Times New Roman" w:hAnsi="Consolas" w:cs="Times New Roman"/>
          <w:color w:val="006400"/>
          <w:kern w:val="0"/>
          <w:sz w:val="16"/>
          <w:szCs w:val="16"/>
          <w14:ligatures w14:val="none"/>
        </w:rPr>
        <w:t>xfrstalledtmo</w:t>
      </w:r>
      <w:r w:rsidR="00965892">
        <w:rPr>
          <w:rFonts w:ascii="Consolas" w:eastAsia="Times New Roman" w:hAnsi="Consolas" w:cs="Times New Roman"/>
          <w:color w:val="006400"/>
          <w:kern w:val="0"/>
          <w:sz w:val="16"/>
          <w:szCs w:val="16"/>
          <w14:ligatures w14:val="none"/>
        </w:rPr>
        <w:t>=</w:t>
      </w:r>
      <w:r w:rsidR="0047735C">
        <w:rPr>
          <w:rFonts w:ascii="Consolas" w:eastAsia="Times New Roman" w:hAnsi="Consolas" w:cs="Times New Roman"/>
          <w:color w:val="006400"/>
          <w:kern w:val="0"/>
          <w:sz w:val="16"/>
          <w:szCs w:val="16"/>
          <w14:ligatures w14:val="none"/>
        </w:rPr>
        <w:t>12</w:t>
      </w:r>
      <w:r w:rsidR="00965892">
        <w:rPr>
          <w:rFonts w:ascii="Consolas" w:eastAsia="Times New Roman" w:hAnsi="Consolas" w:cs="Times New Roman"/>
          <w:color w:val="006400"/>
          <w:kern w:val="0"/>
          <w:sz w:val="16"/>
          <w:szCs w:val="16"/>
          <w14:ligatures w14:val="none"/>
        </w:rPr>
        <w:t xml:space="preserve">000 </w:t>
      </w:r>
    </w:p>
    <w:p w14:paraId="7F345B96" w14:textId="7E0842B7" w:rsidR="00A64A38" w:rsidRDefault="0047735C" w:rsidP="00A64A38">
      <w:pPr>
        <w:shd w:val="clear" w:color="auto" w:fill="FFFFFF"/>
        <w:tabs>
          <w:tab w:val="left" w:pos="2880"/>
        </w:tabs>
        <w:spacing w:after="0" w:line="240" w:lineRule="auto"/>
        <w:ind w:left="2880" w:right="270" w:hanging="2160"/>
        <w:rPr>
          <w:rFonts w:ascii="Consolas" w:eastAsia="Times New Roman" w:hAnsi="Consolas" w:cs="Times New Roman"/>
          <w:color w:val="006400"/>
          <w:kern w:val="0"/>
          <w:sz w:val="16"/>
          <w:szCs w:val="16"/>
          <w14:ligatures w14:val="none"/>
        </w:rPr>
      </w:pPr>
      <w:r>
        <w:rPr>
          <w:rFonts w:ascii="Consolas" w:eastAsia="Times New Roman" w:hAnsi="Consolas" w:cs="Times New Roman"/>
          <w:color w:val="006400"/>
          <w:kern w:val="0"/>
          <w:sz w:val="16"/>
          <w:szCs w:val="16"/>
          <w14:ligatures w14:val="none"/>
        </w:rPr>
        <w:t xml:space="preserve">                              </w:t>
      </w:r>
      <w:r w:rsidR="00A64A38" w:rsidRPr="00076605">
        <w:rPr>
          <w:rFonts w:ascii="Consolas" w:eastAsia="Times New Roman" w:hAnsi="Consolas" w:cs="Times New Roman"/>
          <w:color w:val="006400"/>
          <w:kern w:val="0"/>
          <w:sz w:val="16"/>
          <w:szCs w:val="16"/>
          <w14:ligatures w14:val="none"/>
        </w:rPr>
        <w:t>--txlen=10 --rxlen=20</w:t>
      </w:r>
      <w:r w:rsidR="00965892">
        <w:rPr>
          <w:rFonts w:ascii="Consolas" w:eastAsia="Times New Roman" w:hAnsi="Consolas" w:cs="Times New Roman"/>
          <w:color w:val="006400"/>
          <w:kern w:val="0"/>
          <w:sz w:val="16"/>
          <w:szCs w:val="16"/>
          <w14:ligatures w14:val="none"/>
        </w:rPr>
        <w:t xml:space="preserve"> </w:t>
      </w:r>
      <w:r w:rsidR="00A64A38" w:rsidRPr="00076605">
        <w:rPr>
          <w:rFonts w:ascii="Consolas" w:eastAsia="Times New Roman" w:hAnsi="Consolas" w:cs="Times New Roman"/>
          <w:color w:val="006400"/>
          <w:kern w:val="0"/>
          <w:sz w:val="16"/>
          <w:szCs w:val="16"/>
          <w14:ligatures w14:val="none"/>
        </w:rPr>
        <w:t>--repeat=10 --fulldbg=Y</w:t>
      </w:r>
    </w:p>
    <w:p w14:paraId="771625E4" w14:textId="77777777" w:rsidR="00334248" w:rsidRDefault="00334248" w:rsidP="00A64A38">
      <w:pPr>
        <w:shd w:val="clear" w:color="auto" w:fill="FFFFFF"/>
        <w:tabs>
          <w:tab w:val="left" w:pos="2880"/>
        </w:tabs>
        <w:spacing w:after="0" w:line="240" w:lineRule="auto"/>
        <w:ind w:left="2880" w:right="270" w:hanging="2160"/>
        <w:rPr>
          <w:rFonts w:ascii="Consolas" w:eastAsia="Times New Roman" w:hAnsi="Consolas" w:cs="Times New Roman"/>
          <w:color w:val="006400"/>
          <w:kern w:val="0"/>
          <w:sz w:val="16"/>
          <w:szCs w:val="16"/>
          <w14:ligatures w14:val="none"/>
        </w:rPr>
      </w:pPr>
    </w:p>
    <w:p w14:paraId="76E1809B" w14:textId="4FF01E3A" w:rsidR="00A64A38" w:rsidRDefault="00334248" w:rsidP="00334248">
      <w:r>
        <w:lastRenderedPageBreak/>
        <w:t>T</w:t>
      </w:r>
      <w:r w:rsidR="00A64A38">
        <w:t xml:space="preserve">he following table </w:t>
      </w:r>
      <w:r>
        <w:t>shows</w:t>
      </w:r>
      <w:r w:rsidR="00A64A38">
        <w:t xml:space="preserve"> </w:t>
      </w:r>
      <w:r w:rsidR="00C85B47">
        <w:t xml:space="preserve">the </w:t>
      </w:r>
      <w:r w:rsidR="00A64A38">
        <w:t xml:space="preserve">available command line arguments </w:t>
      </w:r>
      <w:r w:rsidR="00315008">
        <w:t>that</w:t>
      </w:r>
      <w:r>
        <w:t xml:space="preserve"> the</w:t>
      </w:r>
      <w:r w:rsidR="00A64A38">
        <w:t xml:space="preserve"> </w:t>
      </w:r>
      <w:r w:rsidR="00A64A38" w:rsidRPr="00680690">
        <w:t>receive_timing_info</w:t>
      </w:r>
      <w:r w:rsidR="00A64A38">
        <w:t xml:space="preserve"> utility </w:t>
      </w:r>
      <w:r w:rsidR="00315008">
        <w:t>supports</w:t>
      </w:r>
      <w:r>
        <w:t xml:space="preserve"> as command line arguments</w:t>
      </w:r>
      <w:r w:rsidR="00A64A38">
        <w:t xml:space="preserve"> at launch.</w:t>
      </w:r>
      <w:r w:rsidR="00C85B47">
        <w:t xml:space="preserve"> Note that th</w:t>
      </w:r>
      <w:r w:rsidR="00653965">
        <w:t>e</w:t>
      </w:r>
      <w:r w:rsidR="00C85B47">
        <w:t xml:space="preserve"> test </w:t>
      </w:r>
      <w:r w:rsidR="00653965">
        <w:t xml:space="preserve">currently </w:t>
      </w:r>
      <w:r w:rsidR="00315008">
        <w:t>defaults to using the crate's '</w:t>
      </w:r>
      <w:r w:rsidR="00315008" w:rsidRPr="00315008">
        <w:rPr>
          <w:b/>
          <w:bCs/>
        </w:rPr>
        <w:t>None</w:t>
      </w:r>
      <w:r w:rsidR="00315008">
        <w:t>' f</w:t>
      </w:r>
      <w:r w:rsidR="00C85B47">
        <w:t xml:space="preserve">low control </w:t>
      </w:r>
      <w:r w:rsidR="00315008">
        <w:t>setting</w:t>
      </w:r>
      <w:r w:rsidR="00C85B47">
        <w:t xml:space="preserve"> and therefore doesn't test </w:t>
      </w:r>
      <w:r w:rsidR="00315008">
        <w:t>any platform or hardware specific</w:t>
      </w:r>
      <w:r w:rsidR="00653965">
        <w:t xml:space="preserve"> serial port's</w:t>
      </w:r>
      <w:r w:rsidR="00C85B47">
        <w:t xml:space="preserve"> flow control functionality.</w:t>
      </w:r>
      <w:r w:rsidR="00653965">
        <w:t xml:space="preserve"> If desired this c</w:t>
      </w:r>
      <w:r w:rsidR="00315008">
        <w:t>ould</w:t>
      </w:r>
      <w:r w:rsidR="00653965">
        <w:t xml:space="preserve"> be added.</w:t>
      </w:r>
    </w:p>
    <w:p w14:paraId="396B74D8" w14:textId="77777777" w:rsidR="009E3B83" w:rsidRDefault="009E3B83" w:rsidP="00076605">
      <w:pPr>
        <w:pStyle w:val="ListParagraph"/>
      </w:pPr>
    </w:p>
    <w:tbl>
      <w:tblPr>
        <w:tblStyle w:val="TableGrid"/>
        <w:tblW w:w="14040" w:type="dxa"/>
        <w:tblInd w:w="-275" w:type="dxa"/>
        <w:tblLook w:val="04A0" w:firstRow="1" w:lastRow="0" w:firstColumn="1" w:lastColumn="0" w:noHBand="0" w:noVBand="1"/>
      </w:tblPr>
      <w:tblGrid>
        <w:gridCol w:w="2970"/>
        <w:gridCol w:w="8370"/>
        <w:gridCol w:w="2700"/>
      </w:tblGrid>
      <w:tr w:rsidR="00973B67" w:rsidRPr="00973B67" w14:paraId="4ED76DD2" w14:textId="77777777" w:rsidTr="00965892">
        <w:tc>
          <w:tcPr>
            <w:tcW w:w="2970" w:type="dxa"/>
          </w:tcPr>
          <w:p w14:paraId="0A534ADD" w14:textId="4ABD4A46" w:rsidR="00973B67" w:rsidRPr="00973B67" w:rsidRDefault="00973B67" w:rsidP="00973B67">
            <w:pPr>
              <w:pStyle w:val="ListParagraph"/>
              <w:ind w:left="0"/>
              <w:jc w:val="center"/>
              <w:rPr>
                <w:b/>
                <w:bCs/>
              </w:rPr>
            </w:pPr>
            <w:r w:rsidRPr="00973B67">
              <w:rPr>
                <w:b/>
                <w:bCs/>
              </w:rPr>
              <w:t>Syntax</w:t>
            </w:r>
          </w:p>
        </w:tc>
        <w:tc>
          <w:tcPr>
            <w:tcW w:w="8370" w:type="dxa"/>
          </w:tcPr>
          <w:p w14:paraId="386BAD05" w14:textId="590C70BE" w:rsidR="00973B67" w:rsidRPr="00973B67" w:rsidRDefault="005F42E5" w:rsidP="00973B67">
            <w:pPr>
              <w:pStyle w:val="ListParagraph"/>
              <w:ind w:left="0"/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Switch Purpose</w:t>
            </w:r>
          </w:p>
        </w:tc>
        <w:tc>
          <w:tcPr>
            <w:tcW w:w="2700" w:type="dxa"/>
          </w:tcPr>
          <w:p w14:paraId="15D95D27" w14:textId="19A53343" w:rsidR="00973B67" w:rsidRPr="00973B67" w:rsidRDefault="00973B67" w:rsidP="00973B67">
            <w:pPr>
              <w:pStyle w:val="ListParagraph"/>
              <w:ind w:left="0"/>
              <w:jc w:val="center"/>
              <w:rPr>
                <w:b/>
                <w:bCs/>
              </w:rPr>
            </w:pPr>
            <w:r w:rsidRPr="00973B67">
              <w:rPr>
                <w:b/>
                <w:bCs/>
              </w:rPr>
              <w:t xml:space="preserve">Required  or  </w:t>
            </w:r>
            <w:r>
              <w:rPr>
                <w:b/>
                <w:bCs/>
              </w:rPr>
              <w:t>Optional</w:t>
            </w:r>
          </w:p>
        </w:tc>
      </w:tr>
      <w:tr w:rsidR="00973B67" w14:paraId="5D2033E3" w14:textId="77777777" w:rsidTr="00965892">
        <w:tc>
          <w:tcPr>
            <w:tcW w:w="2970" w:type="dxa"/>
          </w:tcPr>
          <w:p w14:paraId="7575BD9A" w14:textId="77777777" w:rsidR="00973B67" w:rsidRPr="00076605" w:rsidRDefault="00973B67" w:rsidP="00076605">
            <w:pPr>
              <w:pStyle w:val="ListParagraph"/>
              <w:ind w:left="0"/>
              <w:rPr>
                <w:rFonts w:ascii="Consolas" w:eastAsia="Times New Roman" w:hAnsi="Consolas" w:cs="Times New Roman"/>
                <w:color w:val="70AD47" w:themeColor="accent6"/>
                <w:kern w:val="0"/>
                <w:sz w:val="21"/>
                <w:szCs w:val="21"/>
                <w14:ligatures w14:val="none"/>
              </w:rPr>
            </w:pPr>
          </w:p>
        </w:tc>
        <w:tc>
          <w:tcPr>
            <w:tcW w:w="8370" w:type="dxa"/>
          </w:tcPr>
          <w:p w14:paraId="40F7C5CD" w14:textId="77777777" w:rsidR="00973B67" w:rsidRDefault="00973B67" w:rsidP="00076605">
            <w:pPr>
              <w:pStyle w:val="ListParagraph"/>
              <w:ind w:left="0"/>
            </w:pPr>
          </w:p>
        </w:tc>
        <w:tc>
          <w:tcPr>
            <w:tcW w:w="2700" w:type="dxa"/>
          </w:tcPr>
          <w:p w14:paraId="7C6C2DA6" w14:textId="77777777" w:rsidR="00973B67" w:rsidRDefault="00973B67" w:rsidP="00076605">
            <w:pPr>
              <w:pStyle w:val="ListParagraph"/>
              <w:ind w:left="0"/>
            </w:pPr>
          </w:p>
        </w:tc>
      </w:tr>
      <w:tr w:rsidR="00973B67" w14:paraId="33697863" w14:textId="77777777" w:rsidTr="00965892">
        <w:tc>
          <w:tcPr>
            <w:tcW w:w="2970" w:type="dxa"/>
          </w:tcPr>
          <w:p w14:paraId="399CE429" w14:textId="22BF6007" w:rsidR="00973B67" w:rsidRPr="00356AD9" w:rsidRDefault="00973B67" w:rsidP="00076605">
            <w:pPr>
              <w:pStyle w:val="ListParagraph"/>
              <w:ind w:left="0"/>
              <w:rPr>
                <w:b/>
                <w:bCs/>
              </w:rPr>
            </w:pPr>
            <w:r w:rsidRPr="00356AD9">
              <w:rPr>
                <w:rFonts w:ascii="Consolas" w:eastAsia="Times New Roman" w:hAnsi="Consolas" w:cs="Times New Roman"/>
                <w:b/>
                <w:bCs/>
                <w:color w:val="44546A" w:themeColor="text2"/>
                <w:kern w:val="0"/>
                <w:sz w:val="21"/>
                <w:szCs w:val="21"/>
                <w14:ligatures w14:val="none"/>
              </w:rPr>
              <w:t>--txport=</w:t>
            </w:r>
            <w:r w:rsidRPr="00356AD9">
              <w:rPr>
                <w:rFonts w:ascii="Consolas" w:eastAsia="Times New Roman" w:hAnsi="Consolas" w:cs="Times New Roman"/>
                <w:b/>
                <w:bCs/>
                <w:i/>
                <w:iCs/>
                <w:color w:val="44546A" w:themeColor="text2"/>
                <w:kern w:val="0"/>
                <w:sz w:val="21"/>
                <w:szCs w:val="21"/>
                <w14:ligatures w14:val="none"/>
              </w:rPr>
              <w:t>port-name</w:t>
            </w:r>
          </w:p>
        </w:tc>
        <w:tc>
          <w:tcPr>
            <w:tcW w:w="8370" w:type="dxa"/>
          </w:tcPr>
          <w:p w14:paraId="52E9CEB0" w14:textId="7DA46066" w:rsidR="00973B67" w:rsidRDefault="00973B67" w:rsidP="00076605">
            <w:pPr>
              <w:pStyle w:val="ListParagraph"/>
              <w:ind w:left="0"/>
            </w:pPr>
            <w:r>
              <w:t>Platform specific port name (</w:t>
            </w:r>
            <w:r w:rsidR="005F42E5">
              <w:t xml:space="preserve">i.e. </w:t>
            </w:r>
            <w:r w:rsidRPr="00D665C0">
              <w:rPr>
                <w:i/>
                <w:iCs/>
              </w:rPr>
              <w:t>COM4</w:t>
            </w:r>
            <w:r>
              <w:t>)</w:t>
            </w:r>
          </w:p>
        </w:tc>
        <w:tc>
          <w:tcPr>
            <w:tcW w:w="2700" w:type="dxa"/>
          </w:tcPr>
          <w:p w14:paraId="6EAB0EF3" w14:textId="6EC26CE2" w:rsidR="00973B67" w:rsidRDefault="00973B67" w:rsidP="00973B67">
            <w:pPr>
              <w:pStyle w:val="ListParagraph"/>
              <w:ind w:left="0"/>
              <w:jc w:val="center"/>
            </w:pPr>
            <w:r>
              <w:t>Required</w:t>
            </w:r>
          </w:p>
        </w:tc>
      </w:tr>
      <w:tr w:rsidR="00973B67" w14:paraId="187EE436" w14:textId="77777777" w:rsidTr="00965892">
        <w:tc>
          <w:tcPr>
            <w:tcW w:w="2970" w:type="dxa"/>
          </w:tcPr>
          <w:p w14:paraId="703C4E65" w14:textId="62E745B0" w:rsidR="00973B67" w:rsidRPr="00356AD9" w:rsidRDefault="00973B67" w:rsidP="00076605">
            <w:pPr>
              <w:pStyle w:val="ListParagraph"/>
              <w:ind w:left="0"/>
              <w:rPr>
                <w:b/>
                <w:bCs/>
              </w:rPr>
            </w:pPr>
            <w:r w:rsidRPr="00356AD9">
              <w:rPr>
                <w:rFonts w:ascii="Consolas" w:eastAsia="Times New Roman" w:hAnsi="Consolas" w:cs="Times New Roman"/>
                <w:b/>
                <w:bCs/>
                <w:color w:val="44546A" w:themeColor="text2"/>
                <w:kern w:val="0"/>
                <w:sz w:val="21"/>
                <w:szCs w:val="21"/>
                <w14:ligatures w14:val="none"/>
              </w:rPr>
              <w:t>--rxport=</w:t>
            </w:r>
            <w:r w:rsidRPr="00356AD9">
              <w:rPr>
                <w:rFonts w:ascii="Consolas" w:eastAsia="Times New Roman" w:hAnsi="Consolas" w:cs="Times New Roman"/>
                <w:b/>
                <w:bCs/>
                <w:i/>
                <w:iCs/>
                <w:color w:val="44546A" w:themeColor="text2"/>
                <w:kern w:val="0"/>
                <w:sz w:val="21"/>
                <w:szCs w:val="21"/>
                <w14:ligatures w14:val="none"/>
              </w:rPr>
              <w:t>port-name</w:t>
            </w:r>
          </w:p>
        </w:tc>
        <w:tc>
          <w:tcPr>
            <w:tcW w:w="8370" w:type="dxa"/>
          </w:tcPr>
          <w:p w14:paraId="54987020" w14:textId="322F5DEE" w:rsidR="00973B67" w:rsidRDefault="00973B67" w:rsidP="00076605">
            <w:pPr>
              <w:pStyle w:val="ListParagraph"/>
              <w:ind w:left="0"/>
            </w:pPr>
            <w:r>
              <w:t>Platform specific port name (</w:t>
            </w:r>
            <w:r w:rsidR="005F42E5">
              <w:t xml:space="preserve">i.e. </w:t>
            </w:r>
            <w:r w:rsidRPr="00D665C0">
              <w:rPr>
                <w:i/>
                <w:iCs/>
              </w:rPr>
              <w:t>COM5</w:t>
            </w:r>
            <w:r>
              <w:t>)</w:t>
            </w:r>
          </w:p>
        </w:tc>
        <w:tc>
          <w:tcPr>
            <w:tcW w:w="2700" w:type="dxa"/>
          </w:tcPr>
          <w:p w14:paraId="77126A24" w14:textId="3138FB4B" w:rsidR="00973B67" w:rsidRDefault="00973B67" w:rsidP="00973B67">
            <w:pPr>
              <w:pStyle w:val="ListParagraph"/>
              <w:ind w:left="0"/>
              <w:jc w:val="center"/>
            </w:pPr>
            <w:r>
              <w:t>Required</w:t>
            </w:r>
          </w:p>
        </w:tc>
      </w:tr>
      <w:tr w:rsidR="00973B67" w14:paraId="72D33AC1" w14:textId="77777777" w:rsidTr="00965892">
        <w:tc>
          <w:tcPr>
            <w:tcW w:w="2970" w:type="dxa"/>
          </w:tcPr>
          <w:p w14:paraId="5705AC47" w14:textId="1D6ACEC5" w:rsidR="00973B67" w:rsidRPr="00356AD9" w:rsidRDefault="00973B67" w:rsidP="00076605">
            <w:pPr>
              <w:pStyle w:val="ListParagraph"/>
              <w:ind w:left="0"/>
              <w:rPr>
                <w:b/>
                <w:bCs/>
              </w:rPr>
            </w:pPr>
            <w:r w:rsidRPr="00356AD9">
              <w:rPr>
                <w:rFonts w:ascii="Consolas" w:eastAsia="Times New Roman" w:hAnsi="Consolas" w:cs="Times New Roman"/>
                <w:b/>
                <w:bCs/>
                <w:color w:val="44546A" w:themeColor="text2"/>
                <w:kern w:val="0"/>
                <w:sz w:val="21"/>
                <w:szCs w:val="21"/>
                <w14:ligatures w14:val="none"/>
              </w:rPr>
              <w:t>--log=</w:t>
            </w:r>
            <w:r w:rsidRPr="00356AD9">
              <w:rPr>
                <w:rFonts w:ascii="Consolas" w:eastAsia="Times New Roman" w:hAnsi="Consolas" w:cs="Times New Roman"/>
                <w:b/>
                <w:bCs/>
                <w:i/>
                <w:iCs/>
                <w:color w:val="44546A" w:themeColor="text2"/>
                <w:kern w:val="0"/>
                <w:sz w:val="21"/>
                <w:szCs w:val="21"/>
                <w14:ligatures w14:val="none"/>
              </w:rPr>
              <w:t>file-path</w:t>
            </w:r>
          </w:p>
        </w:tc>
        <w:tc>
          <w:tcPr>
            <w:tcW w:w="8370" w:type="dxa"/>
          </w:tcPr>
          <w:p w14:paraId="0FAF16A2" w14:textId="0818E5BE" w:rsidR="00973B67" w:rsidRDefault="00973B67" w:rsidP="00076605">
            <w:pPr>
              <w:pStyle w:val="ListParagraph"/>
              <w:ind w:left="0"/>
            </w:pPr>
            <w:r>
              <w:t>Platform specific log-file path</w:t>
            </w:r>
          </w:p>
        </w:tc>
        <w:tc>
          <w:tcPr>
            <w:tcW w:w="2700" w:type="dxa"/>
          </w:tcPr>
          <w:p w14:paraId="4B03FB79" w14:textId="3A2981F9" w:rsidR="00973B67" w:rsidRDefault="00973B67" w:rsidP="00973B67">
            <w:pPr>
              <w:pStyle w:val="ListParagraph"/>
              <w:ind w:left="0"/>
              <w:jc w:val="center"/>
            </w:pPr>
            <w:r>
              <w:t>Required</w:t>
            </w:r>
          </w:p>
        </w:tc>
      </w:tr>
      <w:tr w:rsidR="00973B67" w14:paraId="268BEEBC" w14:textId="77777777" w:rsidTr="00965892">
        <w:tc>
          <w:tcPr>
            <w:tcW w:w="2970" w:type="dxa"/>
          </w:tcPr>
          <w:p w14:paraId="2C81EA3C" w14:textId="65ACC98F" w:rsidR="00973B67" w:rsidRPr="00356AD9" w:rsidRDefault="00973B67" w:rsidP="00076605">
            <w:pPr>
              <w:pStyle w:val="ListParagraph"/>
              <w:ind w:left="0"/>
              <w:rPr>
                <w:b/>
                <w:bCs/>
              </w:rPr>
            </w:pPr>
            <w:r w:rsidRPr="00356AD9">
              <w:rPr>
                <w:rFonts w:ascii="Consolas" w:eastAsia="Times New Roman" w:hAnsi="Consolas" w:cs="Times New Roman"/>
                <w:b/>
                <w:bCs/>
                <w:color w:val="44546A" w:themeColor="text2"/>
                <w:kern w:val="0"/>
                <w:sz w:val="21"/>
                <w:szCs w:val="21"/>
                <w14:ligatures w14:val="none"/>
              </w:rPr>
              <w:t>--baud=</w:t>
            </w:r>
            <w:r w:rsidRPr="00356AD9">
              <w:rPr>
                <w:rFonts w:ascii="Consolas" w:eastAsia="Times New Roman" w:hAnsi="Consolas" w:cs="Times New Roman"/>
                <w:b/>
                <w:bCs/>
                <w:i/>
                <w:iCs/>
                <w:color w:val="44546A" w:themeColor="text2"/>
                <w:kern w:val="0"/>
                <w:sz w:val="21"/>
                <w:szCs w:val="21"/>
                <w14:ligatures w14:val="none"/>
              </w:rPr>
              <w:t>bbbb</w:t>
            </w:r>
          </w:p>
        </w:tc>
        <w:tc>
          <w:tcPr>
            <w:tcW w:w="8370" w:type="dxa"/>
          </w:tcPr>
          <w:p w14:paraId="0F03DDD6" w14:textId="3A42E749" w:rsidR="00973B67" w:rsidRDefault="00AB7F8E" w:rsidP="00076605">
            <w:pPr>
              <w:pStyle w:val="ListParagraph"/>
              <w:ind w:left="0"/>
            </w:pPr>
            <w:r>
              <w:t>Baud rate (integer)</w:t>
            </w:r>
            <w:r w:rsidR="00D665C0">
              <w:t xml:space="preserve"> – typical values are </w:t>
            </w:r>
            <w:r w:rsidR="00D665C0" w:rsidRPr="00D665C0">
              <w:rPr>
                <w:i/>
                <w:iCs/>
              </w:rPr>
              <w:t>9600</w:t>
            </w:r>
            <w:r w:rsidR="00D665C0">
              <w:t xml:space="preserve">, </w:t>
            </w:r>
            <w:r w:rsidR="00D665C0" w:rsidRPr="00D665C0">
              <w:rPr>
                <w:i/>
                <w:iCs/>
              </w:rPr>
              <w:t>115200</w:t>
            </w:r>
            <w:r w:rsidR="00D665C0">
              <w:t xml:space="preserve">, </w:t>
            </w:r>
            <w:r w:rsidR="00D665C0" w:rsidRPr="00D665C0">
              <w:rPr>
                <w:i/>
                <w:iCs/>
              </w:rPr>
              <w:t>200000</w:t>
            </w:r>
            <w:r w:rsidR="00D665C0">
              <w:t xml:space="preserve"> etc…</w:t>
            </w:r>
          </w:p>
        </w:tc>
        <w:tc>
          <w:tcPr>
            <w:tcW w:w="2700" w:type="dxa"/>
          </w:tcPr>
          <w:p w14:paraId="22620CA6" w14:textId="1B7BC60F" w:rsidR="00973B67" w:rsidRDefault="00AB7F8E" w:rsidP="00973B67">
            <w:pPr>
              <w:pStyle w:val="ListParagraph"/>
              <w:ind w:left="0"/>
              <w:jc w:val="center"/>
            </w:pPr>
            <w:r>
              <w:t>Required</w:t>
            </w:r>
          </w:p>
        </w:tc>
      </w:tr>
      <w:tr w:rsidR="00973B67" w14:paraId="2640C1D1" w14:textId="77777777" w:rsidTr="00965892">
        <w:tc>
          <w:tcPr>
            <w:tcW w:w="2970" w:type="dxa"/>
          </w:tcPr>
          <w:p w14:paraId="61525F23" w14:textId="6C0652B9" w:rsidR="00973B67" w:rsidRPr="00356AD9" w:rsidRDefault="00AB7F8E" w:rsidP="00076605">
            <w:pPr>
              <w:pStyle w:val="ListParagraph"/>
              <w:ind w:left="0"/>
              <w:rPr>
                <w:b/>
                <w:bCs/>
              </w:rPr>
            </w:pPr>
            <w:r w:rsidRPr="00356AD9">
              <w:rPr>
                <w:rFonts w:ascii="Consolas" w:eastAsia="Times New Roman" w:hAnsi="Consolas" w:cs="Times New Roman"/>
                <w:b/>
                <w:bCs/>
                <w:color w:val="44546A" w:themeColor="text2"/>
                <w:kern w:val="0"/>
                <w:sz w:val="21"/>
                <w:szCs w:val="21"/>
                <w14:ligatures w14:val="none"/>
              </w:rPr>
              <w:t>--rxtmo=</w:t>
            </w:r>
            <w:r w:rsidRPr="00356AD9">
              <w:rPr>
                <w:rFonts w:ascii="Consolas" w:eastAsia="Times New Roman" w:hAnsi="Consolas" w:cs="Times New Roman"/>
                <w:b/>
                <w:bCs/>
                <w:i/>
                <w:iCs/>
                <w:color w:val="44546A" w:themeColor="text2"/>
                <w:kern w:val="0"/>
                <w:sz w:val="21"/>
                <w:szCs w:val="21"/>
                <w14:ligatures w14:val="none"/>
              </w:rPr>
              <w:t>tttt</w:t>
            </w:r>
          </w:p>
        </w:tc>
        <w:tc>
          <w:tcPr>
            <w:tcW w:w="8370" w:type="dxa"/>
          </w:tcPr>
          <w:p w14:paraId="3018AE70" w14:textId="0F061C2B" w:rsidR="00973B67" w:rsidRDefault="00AB7F8E" w:rsidP="00076605">
            <w:pPr>
              <w:pStyle w:val="ListParagraph"/>
              <w:ind w:left="0"/>
            </w:pPr>
            <w:r w:rsidRPr="00AB7F8E">
              <w:rPr>
                <w:b/>
                <w:bCs/>
              </w:rPr>
              <w:t>read()</w:t>
            </w:r>
            <w:r>
              <w:t xml:space="preserve"> timeout in </w:t>
            </w:r>
            <w:r w:rsidRPr="00D665C0">
              <w:rPr>
                <w:b/>
                <w:bCs/>
              </w:rPr>
              <w:t>ms</w:t>
            </w:r>
            <w:r>
              <w:t xml:space="preserve"> (integer)</w:t>
            </w:r>
          </w:p>
        </w:tc>
        <w:tc>
          <w:tcPr>
            <w:tcW w:w="2700" w:type="dxa"/>
          </w:tcPr>
          <w:p w14:paraId="3DE8C7AB" w14:textId="0CF4A874" w:rsidR="00973B67" w:rsidRDefault="00AB7F8E" w:rsidP="00973B67">
            <w:pPr>
              <w:pStyle w:val="ListParagraph"/>
              <w:ind w:left="0"/>
              <w:jc w:val="center"/>
            </w:pPr>
            <w:r>
              <w:t>Required</w:t>
            </w:r>
          </w:p>
        </w:tc>
      </w:tr>
      <w:tr w:rsidR="00973B67" w14:paraId="7DD0C008" w14:textId="77777777" w:rsidTr="00965892">
        <w:tc>
          <w:tcPr>
            <w:tcW w:w="2970" w:type="dxa"/>
          </w:tcPr>
          <w:p w14:paraId="1D582879" w14:textId="29A5F45A" w:rsidR="00973B67" w:rsidRPr="00356AD9" w:rsidRDefault="00AB7F8E" w:rsidP="00076605">
            <w:pPr>
              <w:pStyle w:val="ListParagraph"/>
              <w:ind w:left="0"/>
              <w:rPr>
                <w:b/>
                <w:bCs/>
              </w:rPr>
            </w:pPr>
            <w:r w:rsidRPr="00356AD9">
              <w:rPr>
                <w:rFonts w:ascii="Consolas" w:eastAsia="Times New Roman" w:hAnsi="Consolas" w:cs="Times New Roman"/>
                <w:b/>
                <w:bCs/>
                <w:color w:val="44546A" w:themeColor="text2"/>
                <w:kern w:val="0"/>
                <w:sz w:val="21"/>
                <w:szCs w:val="21"/>
                <w14:ligatures w14:val="none"/>
              </w:rPr>
              <w:t>--</w:t>
            </w:r>
            <w:r w:rsidR="00965892">
              <w:rPr>
                <w:rFonts w:ascii="Consolas" w:eastAsia="Times New Roman" w:hAnsi="Consolas" w:cs="Times New Roman"/>
                <w:b/>
                <w:bCs/>
                <w:color w:val="44546A" w:themeColor="text2"/>
                <w:kern w:val="0"/>
                <w:sz w:val="21"/>
                <w:szCs w:val="21"/>
                <w14:ligatures w14:val="none"/>
              </w:rPr>
              <w:t>post</w:t>
            </w:r>
            <w:r w:rsidRPr="00356AD9">
              <w:rPr>
                <w:rFonts w:ascii="Consolas" w:eastAsia="Times New Roman" w:hAnsi="Consolas" w:cs="Times New Roman"/>
                <w:b/>
                <w:bCs/>
                <w:color w:val="44546A" w:themeColor="text2"/>
                <w:kern w:val="0"/>
                <w:sz w:val="21"/>
                <w:szCs w:val="21"/>
                <w14:ligatures w14:val="none"/>
              </w:rPr>
              <w:t>txdelayms=</w:t>
            </w:r>
            <w:r w:rsidRPr="00356AD9">
              <w:rPr>
                <w:rFonts w:ascii="Consolas" w:eastAsia="Times New Roman" w:hAnsi="Consolas" w:cs="Times New Roman"/>
                <w:b/>
                <w:bCs/>
                <w:i/>
                <w:iCs/>
                <w:color w:val="44546A" w:themeColor="text2"/>
                <w:kern w:val="0"/>
                <w:sz w:val="21"/>
                <w:szCs w:val="21"/>
                <w14:ligatures w14:val="none"/>
              </w:rPr>
              <w:t>tttt</w:t>
            </w:r>
          </w:p>
        </w:tc>
        <w:tc>
          <w:tcPr>
            <w:tcW w:w="8370" w:type="dxa"/>
          </w:tcPr>
          <w:p w14:paraId="5A15709D" w14:textId="17BF5DC9" w:rsidR="00973B67" w:rsidRDefault="00B90663" w:rsidP="00076605">
            <w:pPr>
              <w:pStyle w:val="ListParagraph"/>
              <w:ind w:left="0"/>
            </w:pPr>
            <w:r>
              <w:t>The d</w:t>
            </w:r>
            <w:r w:rsidR="00AB7F8E">
              <w:t xml:space="preserve">elay </w:t>
            </w:r>
            <w:r w:rsidR="007F3CC6">
              <w:t xml:space="preserve">in </w:t>
            </w:r>
            <w:r w:rsidR="007F3CC6" w:rsidRPr="00D665C0">
              <w:rPr>
                <w:b/>
                <w:bCs/>
              </w:rPr>
              <w:t>ms</w:t>
            </w:r>
            <w:r w:rsidR="007F3CC6">
              <w:t xml:space="preserve"> to wait after </w:t>
            </w:r>
            <w:r w:rsidR="00AB7F8E" w:rsidRPr="00AB7F8E">
              <w:rPr>
                <w:b/>
                <w:bCs/>
              </w:rPr>
              <w:t>write()</w:t>
            </w:r>
            <w:r w:rsidR="00AB7F8E">
              <w:t xml:space="preserve"> </w:t>
            </w:r>
            <w:r w:rsidR="007F3CC6">
              <w:t>before</w:t>
            </w:r>
            <w:r>
              <w:t xml:space="preserve"> invok</w:t>
            </w:r>
            <w:r w:rsidR="007F3CC6">
              <w:t>ing</w:t>
            </w:r>
            <w:r>
              <w:t xml:space="preserve"> the </w:t>
            </w:r>
            <w:r w:rsidR="007F3CC6">
              <w:t xml:space="preserve">corresponding </w:t>
            </w:r>
            <w:r w:rsidRPr="00B90663">
              <w:rPr>
                <w:b/>
                <w:bCs/>
              </w:rPr>
              <w:t>read()</w:t>
            </w:r>
          </w:p>
        </w:tc>
        <w:tc>
          <w:tcPr>
            <w:tcW w:w="2700" w:type="dxa"/>
          </w:tcPr>
          <w:p w14:paraId="038E1BE5" w14:textId="1D98612E" w:rsidR="00973B67" w:rsidRDefault="00AB7F8E" w:rsidP="00973B67">
            <w:pPr>
              <w:pStyle w:val="ListParagraph"/>
              <w:ind w:left="0"/>
              <w:jc w:val="center"/>
            </w:pPr>
            <w:r>
              <w:t>Optional (default=0)</w:t>
            </w:r>
          </w:p>
        </w:tc>
      </w:tr>
      <w:tr w:rsidR="00965892" w14:paraId="3638D7C5" w14:textId="77777777" w:rsidTr="00965892">
        <w:tc>
          <w:tcPr>
            <w:tcW w:w="2970" w:type="dxa"/>
          </w:tcPr>
          <w:p w14:paraId="599EE9CA" w14:textId="66FF6F0C" w:rsidR="00965892" w:rsidRPr="00356AD9" w:rsidRDefault="00965892" w:rsidP="00076605">
            <w:pPr>
              <w:pStyle w:val="ListParagraph"/>
              <w:ind w:left="0"/>
              <w:rPr>
                <w:rFonts w:ascii="Consolas" w:eastAsia="Times New Roman" w:hAnsi="Consolas" w:cs="Times New Roman"/>
                <w:b/>
                <w:bCs/>
                <w:color w:val="44546A" w:themeColor="text2"/>
                <w:kern w:val="0"/>
                <w:sz w:val="21"/>
                <w:szCs w:val="21"/>
                <w14:ligatures w14:val="none"/>
              </w:rPr>
            </w:pPr>
            <w:r>
              <w:rPr>
                <w:rFonts w:ascii="Consolas" w:eastAsia="Times New Roman" w:hAnsi="Consolas" w:cs="Times New Roman"/>
                <w:b/>
                <w:bCs/>
                <w:color w:val="44546A" w:themeColor="text2"/>
                <w:kern w:val="0"/>
                <w:sz w:val="21"/>
                <w:szCs w:val="21"/>
                <w14:ligatures w14:val="none"/>
              </w:rPr>
              <w:t>--</w:t>
            </w:r>
            <w:r w:rsidR="005A4DA1">
              <w:rPr>
                <w:rFonts w:ascii="Consolas" w:eastAsia="Times New Roman" w:hAnsi="Consolas" w:cs="Times New Roman"/>
                <w:b/>
                <w:bCs/>
                <w:color w:val="44546A" w:themeColor="text2"/>
                <w:kern w:val="0"/>
                <w:sz w:val="21"/>
                <w:szCs w:val="21"/>
                <w14:ligatures w14:val="none"/>
              </w:rPr>
              <w:t>xfrstalledtmo</w:t>
            </w:r>
            <w:r>
              <w:rPr>
                <w:rFonts w:ascii="Consolas" w:eastAsia="Times New Roman" w:hAnsi="Consolas" w:cs="Times New Roman"/>
                <w:b/>
                <w:bCs/>
                <w:color w:val="44546A" w:themeColor="text2"/>
                <w:kern w:val="0"/>
                <w:sz w:val="21"/>
                <w:szCs w:val="21"/>
                <w14:ligatures w14:val="none"/>
              </w:rPr>
              <w:t>=tttt</w:t>
            </w:r>
          </w:p>
        </w:tc>
        <w:tc>
          <w:tcPr>
            <w:tcW w:w="8370" w:type="dxa"/>
          </w:tcPr>
          <w:p w14:paraId="594B70A3" w14:textId="3E05801A" w:rsidR="0073745F" w:rsidRDefault="00965892" w:rsidP="00076605">
            <w:pPr>
              <w:pStyle w:val="ListParagraph"/>
              <w:ind w:left="0"/>
            </w:pPr>
            <w:r>
              <w:t>The time</w:t>
            </w:r>
            <w:r w:rsidR="00AD43E8">
              <w:t>-</w:t>
            </w:r>
            <w:r>
              <w:t xml:space="preserve">period </w:t>
            </w:r>
            <w:r w:rsidR="005A4DA1">
              <w:t xml:space="preserve">before aborting </w:t>
            </w:r>
            <w:r w:rsidR="0047735C">
              <w:t xml:space="preserve">when </w:t>
            </w:r>
            <w:r w:rsidR="00986102">
              <w:t>a</w:t>
            </w:r>
            <w:r w:rsidR="00AD43E8">
              <w:t>n in-progress</w:t>
            </w:r>
            <w:r w:rsidR="005A4DA1">
              <w:t xml:space="preserve"> </w:t>
            </w:r>
            <w:r w:rsidR="0073745F">
              <w:t xml:space="preserve">test </w:t>
            </w:r>
            <w:r w:rsidR="00CC37BD">
              <w:t xml:space="preserve">transfer </w:t>
            </w:r>
            <w:r w:rsidR="00986102">
              <w:t>sequence</w:t>
            </w:r>
            <w:r w:rsidR="005A4DA1">
              <w:t xml:space="preserve"> of</w:t>
            </w:r>
            <w:r w:rsidR="00020499">
              <w:t xml:space="preserve"> consecutive</w:t>
            </w:r>
            <w:r>
              <w:t xml:space="preserve"> </w:t>
            </w:r>
            <w:r w:rsidR="005A4DA1" w:rsidRPr="005A4DA1">
              <w:rPr>
                <w:b/>
                <w:bCs/>
              </w:rPr>
              <w:t>write()</w:t>
            </w:r>
            <w:r w:rsidR="005A4DA1">
              <w:t xml:space="preserve"> or </w:t>
            </w:r>
            <w:r w:rsidRPr="00DB6CC6">
              <w:rPr>
                <w:b/>
                <w:bCs/>
              </w:rPr>
              <w:t>read()</w:t>
            </w:r>
            <w:r>
              <w:t xml:space="preserve"> </w:t>
            </w:r>
            <w:r w:rsidR="0073745F">
              <w:t>invocations</w:t>
            </w:r>
            <w:r>
              <w:t xml:space="preserve"> </w:t>
            </w:r>
            <w:r w:rsidR="00020499">
              <w:t>time</w:t>
            </w:r>
            <w:r w:rsidR="0073745F">
              <w:t>-</w:t>
            </w:r>
            <w:r w:rsidR="00020499">
              <w:t>out</w:t>
            </w:r>
            <w:r w:rsidR="00986102">
              <w:t xml:space="preserve"> repeatedly</w:t>
            </w:r>
            <w:r w:rsidR="00020499">
              <w:t xml:space="preserve">, </w:t>
            </w:r>
            <w:r w:rsidR="00DB2B70">
              <w:t>when</w:t>
            </w:r>
            <w:r w:rsidR="00020499">
              <w:t xml:space="preserve"> </w:t>
            </w:r>
            <w:r w:rsidR="00AD43E8">
              <w:t>additional</w:t>
            </w:r>
            <w:r w:rsidR="00020499">
              <w:t xml:space="preserve"> </w:t>
            </w:r>
            <w:r w:rsidR="006D1531">
              <w:t xml:space="preserve">transfer </w:t>
            </w:r>
            <w:r w:rsidR="00020499">
              <w:t xml:space="preserve">data </w:t>
            </w:r>
            <w:r w:rsidR="0073745F">
              <w:t>is expected</w:t>
            </w:r>
            <w:r w:rsidR="00020499">
              <w:t>.</w:t>
            </w:r>
            <w:r w:rsidR="00532355">
              <w:t xml:space="preserve"> </w:t>
            </w:r>
            <w:r w:rsidR="00671121">
              <w:t>S</w:t>
            </w:r>
            <w:r w:rsidR="00920C4A">
              <w:t>eparate timer</w:t>
            </w:r>
            <w:r w:rsidR="00671121">
              <w:t>s</w:t>
            </w:r>
            <w:r w:rsidR="00920C4A">
              <w:t xml:space="preserve"> </w:t>
            </w:r>
            <w:r w:rsidR="00671121">
              <w:t>are</w:t>
            </w:r>
            <w:r w:rsidR="00D716A4">
              <w:t xml:space="preserve"> internally</w:t>
            </w:r>
            <w:r w:rsidR="00AD43E8">
              <w:t xml:space="preserve"> maintained </w:t>
            </w:r>
            <w:r w:rsidR="00920C4A">
              <w:t xml:space="preserve">for </w:t>
            </w:r>
            <w:r w:rsidR="00920C4A" w:rsidRPr="00920C4A">
              <w:rPr>
                <w:b/>
                <w:bCs/>
              </w:rPr>
              <w:t>write()</w:t>
            </w:r>
            <w:r w:rsidR="00920C4A">
              <w:t xml:space="preserve"> and </w:t>
            </w:r>
            <w:r w:rsidR="00920C4A" w:rsidRPr="00920C4A">
              <w:rPr>
                <w:b/>
                <w:bCs/>
              </w:rPr>
              <w:t>read()</w:t>
            </w:r>
            <w:r w:rsidR="00920C4A">
              <w:t xml:space="preserve">. </w:t>
            </w:r>
            <w:r w:rsidR="00AD43E8">
              <w:t>The</w:t>
            </w:r>
            <w:r w:rsidR="00532355">
              <w:t xml:space="preserve"> </w:t>
            </w:r>
            <w:r w:rsidR="00920C4A">
              <w:t xml:space="preserve">respective </w:t>
            </w:r>
            <w:r w:rsidR="0073745F">
              <w:t xml:space="preserve">transfer stalled </w:t>
            </w:r>
            <w:r w:rsidR="00532355">
              <w:t>timer is res</w:t>
            </w:r>
            <w:r w:rsidR="00920C4A">
              <w:t>et</w:t>
            </w:r>
            <w:r w:rsidR="00CC37BD">
              <w:t xml:space="preserve"> when</w:t>
            </w:r>
            <w:r w:rsidR="00532355">
              <w:t xml:space="preserve"> a</w:t>
            </w:r>
            <w:r w:rsidR="00920C4A">
              <w:t>ny</w:t>
            </w:r>
            <w:r w:rsidR="00532355">
              <w:t xml:space="preserve"> </w:t>
            </w:r>
            <w:r w:rsidR="005A4DA1" w:rsidRPr="005A4DA1">
              <w:rPr>
                <w:b/>
                <w:bCs/>
              </w:rPr>
              <w:t>write()</w:t>
            </w:r>
            <w:r w:rsidR="005A4DA1">
              <w:t xml:space="preserve"> or </w:t>
            </w:r>
            <w:r w:rsidR="00532355" w:rsidRPr="00532355">
              <w:rPr>
                <w:b/>
                <w:bCs/>
              </w:rPr>
              <w:t>read()</w:t>
            </w:r>
            <w:r w:rsidR="005A4DA1">
              <w:rPr>
                <w:b/>
                <w:bCs/>
              </w:rPr>
              <w:t xml:space="preserve"> </w:t>
            </w:r>
            <w:r w:rsidR="00CC37BD">
              <w:t xml:space="preserve">in the </w:t>
            </w:r>
            <w:r w:rsidR="005A4DA1" w:rsidRPr="005A4DA1">
              <w:t>sequence</w:t>
            </w:r>
            <w:r w:rsidR="005A4DA1">
              <w:rPr>
                <w:b/>
                <w:bCs/>
              </w:rPr>
              <w:t xml:space="preserve"> </w:t>
            </w:r>
            <w:r w:rsidR="00D41836" w:rsidRPr="00D41836">
              <w:t xml:space="preserve">returns success </w:t>
            </w:r>
            <w:r w:rsidR="0073745F">
              <w:t>and</w:t>
            </w:r>
            <w:r w:rsidR="00D41836" w:rsidRPr="00D41836">
              <w:t xml:space="preserve"> a </w:t>
            </w:r>
            <w:r w:rsidR="00D41836">
              <w:t xml:space="preserve">positive </w:t>
            </w:r>
            <w:r w:rsidR="00D41836" w:rsidRPr="00D41836">
              <w:t>'len' value</w:t>
            </w:r>
            <w:r w:rsidR="00532355">
              <w:t>.</w:t>
            </w:r>
            <w:r w:rsidR="00020499">
              <w:t xml:space="preserve"> </w:t>
            </w:r>
          </w:p>
          <w:p w14:paraId="407BE198" w14:textId="2DB914CC" w:rsidR="00965892" w:rsidRDefault="006D1531" w:rsidP="00076605">
            <w:pPr>
              <w:pStyle w:val="ListParagraph"/>
              <w:ind w:left="0"/>
            </w:pPr>
            <w:r>
              <w:t>Th</w:t>
            </w:r>
            <w:r w:rsidR="0073745F">
              <w:t>is</w:t>
            </w:r>
            <w:r>
              <w:t xml:space="preserve"> parameter</w:t>
            </w:r>
            <w:r w:rsidR="004D53F8">
              <w:t>'</w:t>
            </w:r>
            <w:r>
              <w:t>s</w:t>
            </w:r>
            <w:r w:rsidR="009E15B0">
              <w:t xml:space="preserve"> </w:t>
            </w:r>
            <w:r w:rsidR="0073745F">
              <w:t>used</w:t>
            </w:r>
            <w:r w:rsidR="00D41836">
              <w:t xml:space="preserve"> </w:t>
            </w:r>
            <w:r>
              <w:t xml:space="preserve">value will </w:t>
            </w:r>
            <w:r w:rsidR="00D41836">
              <w:t>automatically</w:t>
            </w:r>
            <w:r>
              <w:t xml:space="preserve"> </w:t>
            </w:r>
            <w:r w:rsidR="0073745F">
              <w:t xml:space="preserve">be </w:t>
            </w:r>
            <w:r w:rsidR="004D53F8">
              <w:t>set</w:t>
            </w:r>
            <w:r>
              <w:t xml:space="preserve"> to the greater of 10000 </w:t>
            </w:r>
            <w:r w:rsidR="0073745F">
              <w:t xml:space="preserve">(the default when not specified), </w:t>
            </w:r>
            <w:r>
              <w:t xml:space="preserve">or </w:t>
            </w:r>
            <w:r w:rsidR="0073745F">
              <w:t>'</w:t>
            </w:r>
            <w:r w:rsidRPr="0073745F">
              <w:rPr>
                <w:b/>
                <w:bCs/>
              </w:rPr>
              <w:t>rxtmo</w:t>
            </w:r>
            <w:r>
              <w:t xml:space="preserve"> </w:t>
            </w:r>
            <w:r w:rsidR="0073745F">
              <w:t>x</w:t>
            </w:r>
            <w:r>
              <w:t xml:space="preserve"> </w:t>
            </w:r>
            <w:r w:rsidRPr="0073745F">
              <w:rPr>
                <w:b/>
                <w:bCs/>
              </w:rPr>
              <w:t>4</w:t>
            </w:r>
            <w:r w:rsidR="0073745F">
              <w:t>' when '</w:t>
            </w:r>
            <w:r w:rsidR="0073745F" w:rsidRPr="0073745F">
              <w:rPr>
                <w:b/>
                <w:bCs/>
              </w:rPr>
              <w:t>rxtmo</w:t>
            </w:r>
            <w:r w:rsidR="0073745F">
              <w:t xml:space="preserve"> x </w:t>
            </w:r>
            <w:r w:rsidR="0073745F" w:rsidRPr="0073745F">
              <w:rPr>
                <w:b/>
                <w:bCs/>
              </w:rPr>
              <w:t>4</w:t>
            </w:r>
            <w:r w:rsidR="0073745F">
              <w:t>' is greater than both the default (10000) and the specified value</w:t>
            </w:r>
            <w:r w:rsidR="00F02731">
              <w:t>.</w:t>
            </w:r>
            <w:r w:rsidR="004D53F8">
              <w:t xml:space="preserve"> </w:t>
            </w:r>
            <w:r w:rsidR="00D41836">
              <w:t>Note that t</w:t>
            </w:r>
            <w:r w:rsidR="004D53F8">
              <w:t>h</w:t>
            </w:r>
            <w:r w:rsidR="005838E4">
              <w:t xml:space="preserve">e </w:t>
            </w:r>
            <w:r w:rsidR="004D53F8">
              <w:t xml:space="preserve">value </w:t>
            </w:r>
            <w:r w:rsidR="0047735C">
              <w:t xml:space="preserve">actually used </w:t>
            </w:r>
            <w:r w:rsidR="004D53F8">
              <w:t xml:space="preserve">is </w:t>
            </w:r>
            <w:r w:rsidR="0073745F">
              <w:t>indicated</w:t>
            </w:r>
            <w:r w:rsidR="004D53F8">
              <w:t xml:space="preserve"> in the </w:t>
            </w:r>
            <w:r w:rsidR="0047735C">
              <w:t>launch-time</w:t>
            </w:r>
            <w:r w:rsidR="004D53F8">
              <w:t xml:space="preserve"> </w:t>
            </w:r>
            <w:r w:rsidR="0073745F">
              <w:t xml:space="preserve">initial displayed informational </w:t>
            </w:r>
            <w:r w:rsidR="0047735C">
              <w:t>text line</w:t>
            </w:r>
            <w:r w:rsidR="004D53F8">
              <w:t>.</w:t>
            </w:r>
          </w:p>
        </w:tc>
        <w:tc>
          <w:tcPr>
            <w:tcW w:w="2700" w:type="dxa"/>
          </w:tcPr>
          <w:p w14:paraId="6B8A5DAE" w14:textId="77777777" w:rsidR="00965892" w:rsidRDefault="00965892" w:rsidP="00973B67">
            <w:pPr>
              <w:pStyle w:val="ListParagraph"/>
              <w:ind w:left="0"/>
              <w:jc w:val="center"/>
            </w:pPr>
          </w:p>
        </w:tc>
      </w:tr>
      <w:tr w:rsidR="00973B67" w14:paraId="60611E1C" w14:textId="77777777" w:rsidTr="00965892">
        <w:tc>
          <w:tcPr>
            <w:tcW w:w="2970" w:type="dxa"/>
          </w:tcPr>
          <w:p w14:paraId="5FA54885" w14:textId="1E702484" w:rsidR="00973B67" w:rsidRPr="00356AD9" w:rsidRDefault="00AB7F8E" w:rsidP="00076605">
            <w:pPr>
              <w:pStyle w:val="ListParagraph"/>
              <w:ind w:left="0"/>
              <w:rPr>
                <w:b/>
                <w:bCs/>
              </w:rPr>
            </w:pPr>
            <w:r w:rsidRPr="00356AD9">
              <w:rPr>
                <w:rFonts w:ascii="Consolas" w:eastAsia="Times New Roman" w:hAnsi="Consolas" w:cs="Times New Roman"/>
                <w:b/>
                <w:bCs/>
                <w:color w:val="44546A" w:themeColor="text2"/>
                <w:kern w:val="0"/>
                <w:sz w:val="21"/>
                <w:szCs w:val="21"/>
                <w14:ligatures w14:val="none"/>
              </w:rPr>
              <w:t>--txlen=</w:t>
            </w:r>
            <w:r w:rsidRPr="00356AD9">
              <w:rPr>
                <w:rFonts w:ascii="Consolas" w:eastAsia="Times New Roman" w:hAnsi="Consolas" w:cs="Times New Roman"/>
                <w:b/>
                <w:bCs/>
                <w:i/>
                <w:iCs/>
                <w:color w:val="44546A" w:themeColor="text2"/>
                <w:kern w:val="0"/>
                <w:sz w:val="21"/>
                <w:szCs w:val="21"/>
                <w14:ligatures w14:val="none"/>
              </w:rPr>
              <w:t>nnnn</w:t>
            </w:r>
          </w:p>
        </w:tc>
        <w:tc>
          <w:tcPr>
            <w:tcW w:w="8370" w:type="dxa"/>
          </w:tcPr>
          <w:p w14:paraId="049E00DA" w14:textId="7219C893" w:rsidR="00AF1987" w:rsidRDefault="007F3CC6" w:rsidP="00076605">
            <w:pPr>
              <w:pStyle w:val="ListParagraph"/>
              <w:ind w:left="0"/>
            </w:pPr>
            <w:r>
              <w:t>Specifies</w:t>
            </w:r>
            <w:r w:rsidR="003179F4">
              <w:t xml:space="preserve"> t</w:t>
            </w:r>
            <w:r w:rsidR="008D36D1">
              <w:t xml:space="preserve">he </w:t>
            </w:r>
            <w:r>
              <w:t xml:space="preserve">total </w:t>
            </w:r>
            <w:r w:rsidR="003179F4">
              <w:t>number</w:t>
            </w:r>
            <w:r w:rsidR="00B90663">
              <w:t xml:space="preserve"> of</w:t>
            </w:r>
            <w:r w:rsidR="00AB7F8E">
              <w:t xml:space="preserve"> bytes to </w:t>
            </w:r>
            <w:r w:rsidR="00AB7F8E" w:rsidRPr="00AB7F8E">
              <w:rPr>
                <w:b/>
                <w:bCs/>
              </w:rPr>
              <w:t>write()</w:t>
            </w:r>
            <w:r w:rsidR="00B90663">
              <w:rPr>
                <w:b/>
                <w:bCs/>
              </w:rPr>
              <w:t xml:space="preserve"> </w:t>
            </w:r>
            <w:r w:rsidR="00B90663" w:rsidRPr="00B90663">
              <w:t xml:space="preserve">each </w:t>
            </w:r>
            <w:r>
              <w:t xml:space="preserve">half </w:t>
            </w:r>
            <w:r w:rsidR="00B90663" w:rsidRPr="00B90663">
              <w:t>cycle.</w:t>
            </w:r>
            <w:r w:rsidR="00AF1987">
              <w:t xml:space="preserve"> </w:t>
            </w:r>
          </w:p>
          <w:p w14:paraId="62DBEE2B" w14:textId="0B151D22" w:rsidR="00973B67" w:rsidRDefault="00AF1987" w:rsidP="00076605">
            <w:pPr>
              <w:pStyle w:val="ListParagraph"/>
              <w:ind w:left="0"/>
            </w:pPr>
            <w:r>
              <w:t>Th</w:t>
            </w:r>
            <w:r w:rsidR="00A43A54">
              <w:t>is</w:t>
            </w:r>
            <w:r w:rsidR="008D36D1">
              <w:t xml:space="preserve"> </w:t>
            </w:r>
            <w:r>
              <w:t xml:space="preserve">byte sequence is </w:t>
            </w:r>
            <w:r w:rsidR="005F42E5">
              <w:t xml:space="preserve">an </w:t>
            </w:r>
            <w:r w:rsidR="008D36D1">
              <w:t xml:space="preserve">auto-generated </w:t>
            </w:r>
            <w:r w:rsidR="005F42E5">
              <w:t>[u8] array</w:t>
            </w:r>
            <w:r w:rsidR="00260950">
              <w:t xml:space="preserve"> </w:t>
            </w:r>
            <w:r w:rsidR="005F42E5">
              <w:t xml:space="preserve">buffer </w:t>
            </w:r>
            <w:r w:rsidR="00260950">
              <w:t xml:space="preserve">with </w:t>
            </w:r>
            <w:r>
              <w:t>an ascending order</w:t>
            </w:r>
            <w:r w:rsidR="00260950">
              <w:t xml:space="preserve"> byte</w:t>
            </w:r>
            <w:r>
              <w:t xml:space="preserve"> pattern </w:t>
            </w:r>
            <w:r w:rsidR="007F3CC6">
              <w:t xml:space="preserve">sequencing </w:t>
            </w:r>
            <w:r w:rsidR="00260950">
              <w:t>from</w:t>
            </w:r>
            <w:r>
              <w:t xml:space="preserve"> </w:t>
            </w:r>
            <w:r w:rsidRPr="00A43A54">
              <w:rPr>
                <w:b/>
                <w:bCs/>
              </w:rPr>
              <w:t>0</w:t>
            </w:r>
            <w:r>
              <w:t xml:space="preserve"> .. </w:t>
            </w:r>
            <w:r w:rsidR="00A43A54" w:rsidRPr="00A43A54">
              <w:rPr>
                <w:b/>
                <w:bCs/>
              </w:rPr>
              <w:t>0xff</w:t>
            </w:r>
            <w:r w:rsidR="00A43A54">
              <w:t xml:space="preserve">, </w:t>
            </w:r>
            <w:r>
              <w:t>repe</w:t>
            </w:r>
            <w:r w:rsidR="00A43A54">
              <w:t>ating</w:t>
            </w:r>
            <w:r>
              <w:t xml:space="preserve"> </w:t>
            </w:r>
            <w:r w:rsidR="007F3CC6">
              <w:t xml:space="preserve">until </w:t>
            </w:r>
            <w:r w:rsidR="00A43A54">
              <w:t>exactly</w:t>
            </w:r>
            <w:r w:rsidR="007F3CC6">
              <w:t xml:space="preserve"> '</w:t>
            </w:r>
            <w:r w:rsidR="007F3CC6" w:rsidRPr="007F3CC6">
              <w:rPr>
                <w:b/>
                <w:bCs/>
              </w:rPr>
              <w:t>txlen</w:t>
            </w:r>
            <w:r w:rsidR="007F3CC6">
              <w:t>' bytes are generated</w:t>
            </w:r>
            <w:r w:rsidR="00260950">
              <w:t xml:space="preserve">. </w:t>
            </w:r>
            <w:r w:rsidR="00D665C0">
              <w:t xml:space="preserve">This buffer is then supplied to the </w:t>
            </w:r>
            <w:r w:rsidR="00D665C0" w:rsidRPr="00D665C0">
              <w:rPr>
                <w:b/>
                <w:bCs/>
              </w:rPr>
              <w:t>write()</w:t>
            </w:r>
            <w:r w:rsidR="00D665C0">
              <w:t xml:space="preserve"> invocation.</w:t>
            </w:r>
          </w:p>
        </w:tc>
        <w:tc>
          <w:tcPr>
            <w:tcW w:w="2700" w:type="dxa"/>
          </w:tcPr>
          <w:p w14:paraId="2A4CD3AB" w14:textId="083F7582" w:rsidR="00973B67" w:rsidRDefault="00AB7F8E" w:rsidP="00973B67">
            <w:pPr>
              <w:pStyle w:val="ListParagraph"/>
              <w:ind w:left="0"/>
              <w:jc w:val="center"/>
            </w:pPr>
            <w:r>
              <w:t>Required</w:t>
            </w:r>
          </w:p>
        </w:tc>
      </w:tr>
      <w:tr w:rsidR="00973B67" w14:paraId="1B83CB7D" w14:textId="77777777" w:rsidTr="00965892">
        <w:tc>
          <w:tcPr>
            <w:tcW w:w="2970" w:type="dxa"/>
          </w:tcPr>
          <w:p w14:paraId="5C5EC0EA" w14:textId="571C65FE" w:rsidR="00973B67" w:rsidRPr="00356AD9" w:rsidRDefault="00AB7F8E" w:rsidP="00076605">
            <w:pPr>
              <w:pStyle w:val="ListParagraph"/>
              <w:ind w:left="0"/>
              <w:rPr>
                <w:b/>
                <w:bCs/>
              </w:rPr>
            </w:pPr>
            <w:r w:rsidRPr="00356AD9">
              <w:rPr>
                <w:rFonts w:ascii="Consolas" w:eastAsia="Times New Roman" w:hAnsi="Consolas" w:cs="Times New Roman"/>
                <w:b/>
                <w:bCs/>
                <w:color w:val="44546A" w:themeColor="text2"/>
                <w:kern w:val="0"/>
                <w:sz w:val="21"/>
                <w:szCs w:val="21"/>
                <w14:ligatures w14:val="none"/>
              </w:rPr>
              <w:t>--rxlen=</w:t>
            </w:r>
            <w:r w:rsidRPr="00356AD9">
              <w:rPr>
                <w:rFonts w:ascii="Consolas" w:eastAsia="Times New Roman" w:hAnsi="Consolas" w:cs="Times New Roman"/>
                <w:b/>
                <w:bCs/>
                <w:i/>
                <w:iCs/>
                <w:color w:val="44546A" w:themeColor="text2"/>
                <w:kern w:val="0"/>
                <w:sz w:val="21"/>
                <w:szCs w:val="21"/>
                <w14:ligatures w14:val="none"/>
              </w:rPr>
              <w:t>nnnn</w:t>
            </w:r>
          </w:p>
        </w:tc>
        <w:tc>
          <w:tcPr>
            <w:tcW w:w="8370" w:type="dxa"/>
          </w:tcPr>
          <w:p w14:paraId="2E55C10D" w14:textId="28CFE9C2" w:rsidR="00865F69" w:rsidRDefault="00A43A54" w:rsidP="00076605">
            <w:pPr>
              <w:pStyle w:val="ListParagraph"/>
              <w:ind w:left="0"/>
            </w:pPr>
            <w:r>
              <w:t>Specifies</w:t>
            </w:r>
            <w:r w:rsidR="003179F4">
              <w:t xml:space="preserve"> t</w:t>
            </w:r>
            <w:r w:rsidR="00225E15">
              <w:t xml:space="preserve">he </w:t>
            </w:r>
            <w:r w:rsidR="008C68BF">
              <w:t>number</w:t>
            </w:r>
            <w:r w:rsidR="00AB7F8E">
              <w:t xml:space="preserve"> of bytes </w:t>
            </w:r>
            <w:r w:rsidR="007E15EF">
              <w:t>r</w:t>
            </w:r>
            <w:r w:rsidR="005009A9">
              <w:t>equest</w:t>
            </w:r>
            <w:r w:rsidR="00FB5A57">
              <w:t>ed</w:t>
            </w:r>
            <w:r w:rsidR="008D36D1">
              <w:t xml:space="preserve"> when </w:t>
            </w:r>
            <w:r w:rsidR="00751E05">
              <w:t xml:space="preserve">initially </w:t>
            </w:r>
            <w:r w:rsidR="008D36D1">
              <w:t xml:space="preserve">invoking </w:t>
            </w:r>
            <w:r w:rsidR="00AB7F8E">
              <w:rPr>
                <w:b/>
                <w:bCs/>
              </w:rPr>
              <w:t>read</w:t>
            </w:r>
            <w:r w:rsidR="00AB7F8E" w:rsidRPr="00AB7F8E">
              <w:rPr>
                <w:b/>
                <w:bCs/>
              </w:rPr>
              <w:t>()</w:t>
            </w:r>
            <w:r w:rsidR="005009A9">
              <w:rPr>
                <w:b/>
                <w:bCs/>
              </w:rPr>
              <w:t xml:space="preserve"> </w:t>
            </w:r>
            <w:r w:rsidR="00D665C0">
              <w:t xml:space="preserve">following </w:t>
            </w:r>
            <w:r w:rsidR="00FB5A57">
              <w:t>its</w:t>
            </w:r>
            <w:r w:rsidR="005009A9">
              <w:t xml:space="preserve"> associated</w:t>
            </w:r>
            <w:r w:rsidR="00865F69">
              <w:t xml:space="preserve"> </w:t>
            </w:r>
            <w:r w:rsidR="00D665C0" w:rsidRPr="00D665C0">
              <w:rPr>
                <w:b/>
                <w:bCs/>
              </w:rPr>
              <w:t>write()</w:t>
            </w:r>
            <w:r w:rsidR="005009A9">
              <w:rPr>
                <w:b/>
                <w:bCs/>
              </w:rPr>
              <w:t xml:space="preserve"> </w:t>
            </w:r>
            <w:r w:rsidR="005009A9">
              <w:t>operation</w:t>
            </w:r>
            <w:r w:rsidR="009D0F16">
              <w:t xml:space="preserve"> in a given half cycle</w:t>
            </w:r>
            <w:r w:rsidR="00D665C0">
              <w:t xml:space="preserve">. </w:t>
            </w:r>
            <w:r w:rsidR="000C370B">
              <w:t xml:space="preserve">While outstanding transmitted data has not </w:t>
            </w:r>
            <w:r w:rsidR="00FB5A57">
              <w:t xml:space="preserve">yet </w:t>
            </w:r>
            <w:r w:rsidR="000C370B">
              <w:t xml:space="preserve">been received, </w:t>
            </w:r>
            <w:r w:rsidRPr="0065310C">
              <w:rPr>
                <w:b/>
                <w:bCs/>
              </w:rPr>
              <w:t>read()</w:t>
            </w:r>
            <w:r>
              <w:t xml:space="preserve"> </w:t>
            </w:r>
            <w:r w:rsidR="005009A9">
              <w:t xml:space="preserve">will be </w:t>
            </w:r>
            <w:r>
              <w:t xml:space="preserve">invoked </w:t>
            </w:r>
            <w:r w:rsidR="005009A9">
              <w:t xml:space="preserve">repeated until </w:t>
            </w:r>
            <w:r w:rsidR="000C370B">
              <w:t xml:space="preserve">the lesser of </w:t>
            </w:r>
            <w:r w:rsidR="005009A9">
              <w:t>'</w:t>
            </w:r>
            <w:r w:rsidR="005009A9" w:rsidRPr="005009A9">
              <w:rPr>
                <w:b/>
                <w:bCs/>
              </w:rPr>
              <w:t>rxlen</w:t>
            </w:r>
            <w:r w:rsidR="005009A9">
              <w:t xml:space="preserve">' </w:t>
            </w:r>
            <w:r w:rsidR="000C370B">
              <w:t>and '</w:t>
            </w:r>
            <w:r w:rsidR="000C370B" w:rsidRPr="000C370B">
              <w:rPr>
                <w:b/>
                <w:bCs/>
              </w:rPr>
              <w:t>txlen</w:t>
            </w:r>
            <w:r w:rsidR="000C370B">
              <w:t xml:space="preserve">' </w:t>
            </w:r>
            <w:r w:rsidR="005009A9">
              <w:t>total bytes of accumulated data have been read</w:t>
            </w:r>
            <w:r w:rsidR="00532355">
              <w:t xml:space="preserve">, or until </w:t>
            </w:r>
            <w:r w:rsidR="002C5FAB">
              <w:t>an</w:t>
            </w:r>
            <w:r w:rsidR="00751E05">
              <w:t xml:space="preserve"> '--</w:t>
            </w:r>
            <w:r w:rsidR="00751E05" w:rsidRPr="00751E05">
              <w:rPr>
                <w:b/>
                <w:bCs/>
              </w:rPr>
              <w:t>xfrstalledtmo</w:t>
            </w:r>
            <w:r w:rsidR="00751E05">
              <w:t>'</w:t>
            </w:r>
            <w:r w:rsidR="002C5FAB">
              <w:t xml:space="preserve"> timeout occurs.</w:t>
            </w:r>
            <w:r w:rsidR="00D665C0">
              <w:t xml:space="preserve"> </w:t>
            </w:r>
            <w:r w:rsidR="005009A9">
              <w:t>S</w:t>
            </w:r>
            <w:r w:rsidR="00D665C0">
              <w:t xml:space="preserve">ubsequent </w:t>
            </w:r>
            <w:r w:rsidR="00D665C0" w:rsidRPr="00865F69">
              <w:rPr>
                <w:b/>
                <w:bCs/>
              </w:rPr>
              <w:t>read()</w:t>
            </w:r>
            <w:r w:rsidR="00D665C0">
              <w:t xml:space="preserve"> invocation</w:t>
            </w:r>
            <w:r w:rsidR="005009A9">
              <w:t>s</w:t>
            </w:r>
            <w:r w:rsidR="008E6FEB">
              <w:t xml:space="preserve"> (following the initial </w:t>
            </w:r>
            <w:r w:rsidR="008E6FEB" w:rsidRPr="008E6FEB">
              <w:rPr>
                <w:b/>
                <w:bCs/>
              </w:rPr>
              <w:t>read</w:t>
            </w:r>
            <w:r w:rsidR="008E6FEB">
              <w:t>) in</w:t>
            </w:r>
            <w:r w:rsidR="00D665C0">
              <w:t xml:space="preserve"> the same half-cycle</w:t>
            </w:r>
            <w:r w:rsidR="008E6FEB">
              <w:t xml:space="preserve"> use a</w:t>
            </w:r>
            <w:r w:rsidR="00D665C0">
              <w:t xml:space="preserve"> request</w:t>
            </w:r>
            <w:r w:rsidR="00865F69">
              <w:t xml:space="preserve"> length </w:t>
            </w:r>
            <w:r w:rsidR="008E6FEB">
              <w:t xml:space="preserve">that is reduced in magnitude downward </w:t>
            </w:r>
            <w:r w:rsidR="00965892">
              <w:t xml:space="preserve">from </w:t>
            </w:r>
            <w:r w:rsidR="000C370B">
              <w:t>'</w:t>
            </w:r>
            <w:r w:rsidR="000C370B" w:rsidRPr="000C370B">
              <w:rPr>
                <w:b/>
                <w:bCs/>
              </w:rPr>
              <w:t>rxlen</w:t>
            </w:r>
            <w:r w:rsidR="000C370B">
              <w:t>'</w:t>
            </w:r>
            <w:r w:rsidR="008E6FEB">
              <w:t xml:space="preserve"> </w:t>
            </w:r>
            <w:r w:rsidR="00865F69">
              <w:t>by the count</w:t>
            </w:r>
            <w:r w:rsidR="00D665C0">
              <w:t xml:space="preserve"> of bytes </w:t>
            </w:r>
            <w:r w:rsidR="008E6FEB">
              <w:t xml:space="preserve">already </w:t>
            </w:r>
            <w:r w:rsidR="00865F69">
              <w:t>received</w:t>
            </w:r>
            <w:r w:rsidR="00D665C0">
              <w:t>.</w:t>
            </w:r>
            <w:r>
              <w:t xml:space="preserve"> </w:t>
            </w:r>
          </w:p>
          <w:p w14:paraId="623CDAAC" w14:textId="77777777" w:rsidR="00865F69" w:rsidRDefault="00865F69" w:rsidP="00076605">
            <w:pPr>
              <w:pStyle w:val="ListParagraph"/>
              <w:ind w:left="0"/>
            </w:pPr>
          </w:p>
          <w:p w14:paraId="1215DA11" w14:textId="4AD11EE9" w:rsidR="00973B67" w:rsidRDefault="00AF1987" w:rsidP="00076605">
            <w:pPr>
              <w:pStyle w:val="ListParagraph"/>
              <w:ind w:left="0"/>
            </w:pPr>
            <w:r>
              <w:lastRenderedPageBreak/>
              <w:t>'</w:t>
            </w:r>
            <w:r w:rsidRPr="008D36D1">
              <w:rPr>
                <w:b/>
                <w:bCs/>
              </w:rPr>
              <w:t>txlen</w:t>
            </w:r>
            <w:r>
              <w:t>' and '</w:t>
            </w:r>
            <w:r w:rsidRPr="008D36D1">
              <w:rPr>
                <w:b/>
                <w:bCs/>
              </w:rPr>
              <w:t>rxlen</w:t>
            </w:r>
            <w:r>
              <w:t xml:space="preserve">' </w:t>
            </w:r>
            <w:r w:rsidR="00865F69">
              <w:t xml:space="preserve">are commonly specified with </w:t>
            </w:r>
            <w:r w:rsidR="006E4A3E">
              <w:t>the same</w:t>
            </w:r>
            <w:r w:rsidR="00865F69">
              <w:t xml:space="preserve"> </w:t>
            </w:r>
            <w:r w:rsidR="006E4A3E">
              <w:t xml:space="preserve">positive </w:t>
            </w:r>
            <w:r w:rsidR="008D36D1">
              <w:t>value</w:t>
            </w:r>
            <w:r w:rsidR="000C370B">
              <w:t xml:space="preserve"> when </w:t>
            </w:r>
            <w:r w:rsidR="00492EA0">
              <w:t>primarily</w:t>
            </w:r>
            <w:r w:rsidR="00865F69">
              <w:t xml:space="preserve"> testing for transfer </w:t>
            </w:r>
            <w:r w:rsidR="00492EA0">
              <w:t xml:space="preserve">throughput, data </w:t>
            </w:r>
            <w:r w:rsidR="000C370B">
              <w:t xml:space="preserve">transfer </w:t>
            </w:r>
            <w:r w:rsidR="00865F69">
              <w:t>integrity</w:t>
            </w:r>
            <w:r w:rsidR="00BB0493">
              <w:t xml:space="preserve"> and timing metrics</w:t>
            </w:r>
            <w:r w:rsidR="00492EA0">
              <w:t xml:space="preserve">. </w:t>
            </w:r>
            <w:r w:rsidR="000C370B">
              <w:t>Note that t</w:t>
            </w:r>
            <w:r w:rsidR="00BB0493">
              <w:t>hese two parameters</w:t>
            </w:r>
            <w:r w:rsidR="00865F69">
              <w:t xml:space="preserve"> </w:t>
            </w:r>
            <w:r w:rsidR="0065310C">
              <w:t xml:space="preserve">may be </w:t>
            </w:r>
            <w:r w:rsidR="003A0C85">
              <w:t xml:space="preserve">specified with </w:t>
            </w:r>
            <w:r w:rsidR="0065310C">
              <w:t xml:space="preserve">different </w:t>
            </w:r>
            <w:r w:rsidR="00865F69">
              <w:t>values</w:t>
            </w:r>
            <w:r w:rsidR="003A0C85">
              <w:t>, which</w:t>
            </w:r>
            <w:r w:rsidR="00865F69">
              <w:t xml:space="preserve"> </w:t>
            </w:r>
            <w:r w:rsidR="00196D8D">
              <w:t>has benefits</w:t>
            </w:r>
            <w:r w:rsidR="00865F69">
              <w:t xml:space="preserve"> </w:t>
            </w:r>
            <w:r w:rsidR="00196D8D">
              <w:t xml:space="preserve">for certain </w:t>
            </w:r>
            <w:r w:rsidR="00BF30E0">
              <w:t>testing purposes</w:t>
            </w:r>
            <w:r w:rsidR="00BB0493">
              <w:t xml:space="preserve">. To </w:t>
            </w:r>
            <w:r w:rsidR="00865F69">
              <w:t>test</w:t>
            </w:r>
            <w:r w:rsidR="00BB0493">
              <w:t xml:space="preserve"> the</w:t>
            </w:r>
            <w:r w:rsidR="00865F69">
              <w:t xml:space="preserve"> </w:t>
            </w:r>
            <w:r w:rsidR="00865F69" w:rsidRPr="00BB0493">
              <w:rPr>
                <w:b/>
                <w:bCs/>
              </w:rPr>
              <w:t>read</w:t>
            </w:r>
            <w:r w:rsidR="00BB0493" w:rsidRPr="00BB0493">
              <w:rPr>
                <w:b/>
                <w:bCs/>
              </w:rPr>
              <w:t>()</w:t>
            </w:r>
            <w:r w:rsidR="00865F69">
              <w:t xml:space="preserve"> timeout behavior and </w:t>
            </w:r>
            <w:r w:rsidR="003A0C85">
              <w:t xml:space="preserve">its </w:t>
            </w:r>
            <w:r w:rsidR="004D678C">
              <w:t xml:space="preserve">platform specific </w:t>
            </w:r>
            <w:r w:rsidR="00865F69">
              <w:t>timing characteristics</w:t>
            </w:r>
            <w:r w:rsidR="00BB0493">
              <w:t>, s</w:t>
            </w:r>
            <w:r>
              <w:t>pecifying</w:t>
            </w:r>
            <w:r w:rsidR="00BB0493">
              <w:t xml:space="preserve"> values </w:t>
            </w:r>
            <w:r w:rsidR="004D678C">
              <w:t>for which</w:t>
            </w:r>
            <w:r>
              <w:t xml:space="preserve"> '</w:t>
            </w:r>
            <w:r w:rsidRPr="00AF1987">
              <w:rPr>
                <w:b/>
                <w:bCs/>
              </w:rPr>
              <w:t>rxlen</w:t>
            </w:r>
            <w:r>
              <w:t xml:space="preserve">' </w:t>
            </w:r>
            <w:r w:rsidR="00BB0493">
              <w:t>&gt;</w:t>
            </w:r>
            <w:r>
              <w:t xml:space="preserve"> '</w:t>
            </w:r>
            <w:r w:rsidRPr="00AF1987">
              <w:rPr>
                <w:b/>
                <w:bCs/>
              </w:rPr>
              <w:t>txlen</w:t>
            </w:r>
            <w:r>
              <w:t xml:space="preserve">' </w:t>
            </w:r>
            <w:r w:rsidR="003A0C85">
              <w:t xml:space="preserve">will (or </w:t>
            </w:r>
            <w:r w:rsidR="00BB0493">
              <w:t>should</w:t>
            </w:r>
            <w:r w:rsidR="003A0C85">
              <w:t>!)</w:t>
            </w:r>
            <w:r>
              <w:t xml:space="preserve"> result in </w:t>
            </w:r>
            <w:r w:rsidRPr="00AF1987">
              <w:rPr>
                <w:b/>
                <w:bCs/>
              </w:rPr>
              <w:t>read()</w:t>
            </w:r>
            <w:r>
              <w:t xml:space="preserve"> timeout error</w:t>
            </w:r>
            <w:r w:rsidR="005D7925">
              <w:t>s, before an eventual '</w:t>
            </w:r>
            <w:r w:rsidR="005D7925" w:rsidRPr="005D7925">
              <w:rPr>
                <w:b/>
                <w:bCs/>
              </w:rPr>
              <w:t>xfrstalledtmo</w:t>
            </w:r>
            <w:r w:rsidR="005D7925">
              <w:t>' timeout eventually halts the test</w:t>
            </w:r>
            <w:r>
              <w:t>.</w:t>
            </w:r>
            <w:r w:rsidR="00BF30E0">
              <w:t xml:space="preserve"> One caveat for the current Window's crate is that this test scenario blocks the test application indefinitely when the read timeout parameter is set to 0 ('</w:t>
            </w:r>
            <w:r w:rsidR="00BF30E0" w:rsidRPr="00BF30E0">
              <w:rPr>
                <w:b/>
                <w:bCs/>
              </w:rPr>
              <w:t>--rxtmo=0</w:t>
            </w:r>
            <w:r w:rsidR="00BF30E0">
              <w:t>'.</w:t>
            </w:r>
            <w:r>
              <w:t xml:space="preserve"> Specifying </w:t>
            </w:r>
            <w:r w:rsidR="003A0C85">
              <w:t>with</w:t>
            </w:r>
            <w:r>
              <w:t xml:space="preserve"> '</w:t>
            </w:r>
            <w:r w:rsidRPr="008D36D1">
              <w:rPr>
                <w:b/>
                <w:bCs/>
              </w:rPr>
              <w:t>rxlen</w:t>
            </w:r>
            <w:r>
              <w:t xml:space="preserve">' </w:t>
            </w:r>
            <w:r w:rsidR="00BB0493">
              <w:t>&lt;</w:t>
            </w:r>
            <w:r>
              <w:t xml:space="preserve"> '</w:t>
            </w:r>
            <w:r w:rsidRPr="008D36D1">
              <w:rPr>
                <w:b/>
                <w:bCs/>
              </w:rPr>
              <w:t>txlen</w:t>
            </w:r>
            <w:r>
              <w:t xml:space="preserve">' </w:t>
            </w:r>
            <w:r w:rsidR="008A243C">
              <w:t xml:space="preserve">parameter </w:t>
            </w:r>
            <w:r>
              <w:t>value</w:t>
            </w:r>
            <w:r w:rsidR="00BB0493">
              <w:t>s</w:t>
            </w:r>
            <w:r>
              <w:t xml:space="preserve"> </w:t>
            </w:r>
            <w:r w:rsidR="008D36D1">
              <w:t xml:space="preserve">should </w:t>
            </w:r>
            <w:r w:rsidR="008A243C">
              <w:t>return '</w:t>
            </w:r>
            <w:r w:rsidR="008A243C" w:rsidRPr="008A243C">
              <w:rPr>
                <w:b/>
                <w:bCs/>
              </w:rPr>
              <w:t>rxlen</w:t>
            </w:r>
            <w:r w:rsidR="008A243C">
              <w:t>' bytes</w:t>
            </w:r>
            <w:r w:rsidR="008D36D1">
              <w:t xml:space="preserve"> successful</w:t>
            </w:r>
            <w:r w:rsidR="00225E15">
              <w:t>ly</w:t>
            </w:r>
            <w:r w:rsidR="008D36D1">
              <w:t xml:space="preserve">, </w:t>
            </w:r>
            <w:r w:rsidR="008A243C">
              <w:t>while</w:t>
            </w:r>
            <w:r w:rsidR="008D36D1">
              <w:t xml:space="preserve"> leav</w:t>
            </w:r>
            <w:r w:rsidR="008A243C">
              <w:t>ing</w:t>
            </w:r>
            <w:r w:rsidR="008D36D1">
              <w:t xml:space="preserve"> </w:t>
            </w:r>
            <w:r w:rsidR="008A243C">
              <w:t>'</w:t>
            </w:r>
            <w:r w:rsidR="008A243C" w:rsidRPr="008A243C">
              <w:rPr>
                <w:b/>
                <w:bCs/>
              </w:rPr>
              <w:t>txlen</w:t>
            </w:r>
            <w:r w:rsidR="008A243C">
              <w:t>' – '</w:t>
            </w:r>
            <w:r w:rsidR="008A243C" w:rsidRPr="008A243C">
              <w:rPr>
                <w:b/>
                <w:bCs/>
              </w:rPr>
              <w:t>rxlen</w:t>
            </w:r>
            <w:r w:rsidR="008A243C">
              <w:t>' bytes</w:t>
            </w:r>
            <w:r w:rsidR="008D36D1">
              <w:t xml:space="preserve"> </w:t>
            </w:r>
            <w:r w:rsidR="008A243C">
              <w:t xml:space="preserve">unread </w:t>
            </w:r>
            <w:r w:rsidR="008D36D1">
              <w:t xml:space="preserve">in the </w:t>
            </w:r>
            <w:r w:rsidR="00BB0493">
              <w:t xml:space="preserve">read </w:t>
            </w:r>
            <w:r w:rsidR="008D36D1">
              <w:t>serial port</w:t>
            </w:r>
            <w:r w:rsidR="008A243C">
              <w:t>'s</w:t>
            </w:r>
            <w:r w:rsidR="008D36D1">
              <w:t xml:space="preserve"> </w:t>
            </w:r>
            <w:r w:rsidR="008A243C">
              <w:t>input</w:t>
            </w:r>
            <w:r w:rsidR="008D36D1">
              <w:t xml:space="preserve"> buffer</w:t>
            </w:r>
            <w:r w:rsidR="00BF30E0">
              <w:t xml:space="preserve"> (which is not a problem)</w:t>
            </w:r>
            <w:r w:rsidR="008D36D1">
              <w:t>.</w:t>
            </w:r>
          </w:p>
          <w:p w14:paraId="31B31C58" w14:textId="77777777" w:rsidR="006E4A3E" w:rsidRDefault="006E4A3E" w:rsidP="00076605">
            <w:pPr>
              <w:pStyle w:val="ListParagraph"/>
              <w:ind w:left="0"/>
            </w:pPr>
          </w:p>
          <w:p w14:paraId="3A1BAB5F" w14:textId="2E98DB39" w:rsidR="006E4A3E" w:rsidRDefault="006E4A3E" w:rsidP="00076605">
            <w:pPr>
              <w:pStyle w:val="ListParagraph"/>
              <w:ind w:left="0"/>
            </w:pPr>
            <w:r>
              <w:t>Finally note that specifying a '</w:t>
            </w:r>
            <w:r w:rsidRPr="006E4A3E">
              <w:rPr>
                <w:b/>
                <w:bCs/>
              </w:rPr>
              <w:t>txlen</w:t>
            </w:r>
            <w:r>
              <w:t xml:space="preserve">' </w:t>
            </w:r>
            <w:r w:rsidR="008253EF">
              <w:t>value</w:t>
            </w:r>
            <w:r>
              <w:t xml:space="preserve"> </w:t>
            </w:r>
            <w:r w:rsidR="00B132BE">
              <w:t>larger</w:t>
            </w:r>
            <w:r w:rsidR="003A0C85">
              <w:t xml:space="preserve"> than </w:t>
            </w:r>
            <w:r>
              <w:t>~</w:t>
            </w:r>
            <w:r w:rsidR="00054990">
              <w:t>75</w:t>
            </w:r>
            <w:r>
              <w:t xml:space="preserve">00 on Windows will </w:t>
            </w:r>
            <w:r w:rsidR="008253EF">
              <w:t xml:space="preserve">likely </w:t>
            </w:r>
            <w:r>
              <w:t xml:space="preserve">result in </w:t>
            </w:r>
            <w:r w:rsidR="00B132BE">
              <w:t>lost or corrupted</w:t>
            </w:r>
            <w:r>
              <w:t xml:space="preserve"> </w:t>
            </w:r>
            <w:r w:rsidR="00B132BE">
              <w:t xml:space="preserve">transfer </w:t>
            </w:r>
            <w:r>
              <w:t>data</w:t>
            </w:r>
            <w:r w:rsidR="008253EF">
              <w:t xml:space="preserve">. This is </w:t>
            </w:r>
            <w:r>
              <w:t>due to data buffer overruns in the platform OS layer</w:t>
            </w:r>
            <w:r w:rsidR="008253EF">
              <w:t xml:space="preserve">, and </w:t>
            </w:r>
            <w:r>
              <w:t xml:space="preserve">is a </w:t>
            </w:r>
            <w:r w:rsidR="008253EF">
              <w:t>by-product of</w:t>
            </w:r>
            <w:r>
              <w:t xml:space="preserve"> the current test application's </w:t>
            </w:r>
            <w:r w:rsidR="00425464">
              <w:t xml:space="preserve">simple </w:t>
            </w:r>
            <w:r>
              <w:t xml:space="preserve">implementation/design. </w:t>
            </w:r>
            <w:r w:rsidR="00B132BE">
              <w:t>Similar</w:t>
            </w:r>
            <w:r w:rsidR="00054990">
              <w:t xml:space="preserve"> data</w:t>
            </w:r>
            <w:r w:rsidR="00BB0493">
              <w:t xml:space="preserve"> overruns </w:t>
            </w:r>
            <w:r w:rsidR="00B132BE">
              <w:t>may</w:t>
            </w:r>
            <w:r w:rsidR="004D678C">
              <w:t xml:space="preserve"> also</w:t>
            </w:r>
            <w:r w:rsidR="00BB0493">
              <w:t xml:space="preserve"> happen on Linux</w:t>
            </w:r>
            <w:r w:rsidR="00AF2064">
              <w:t>,</w:t>
            </w:r>
            <w:r w:rsidR="00BB0493">
              <w:t xml:space="preserve"> but at a</w:t>
            </w:r>
            <w:r w:rsidR="00B132BE">
              <w:t xml:space="preserve"> larger</w:t>
            </w:r>
            <w:r w:rsidR="00BB0493">
              <w:t xml:space="preserve"> '</w:t>
            </w:r>
            <w:r w:rsidR="00BB0493" w:rsidRPr="00BB0493">
              <w:rPr>
                <w:b/>
                <w:bCs/>
              </w:rPr>
              <w:t>txlen</w:t>
            </w:r>
            <w:r w:rsidR="00BB0493">
              <w:t>' value</w:t>
            </w:r>
            <w:r w:rsidR="00AF2064">
              <w:t xml:space="preserve">: </w:t>
            </w:r>
            <w:r w:rsidR="00BB0493">
              <w:t xml:space="preserve">I haven't </w:t>
            </w:r>
            <w:r w:rsidR="00AF2064">
              <w:t xml:space="preserve">yet </w:t>
            </w:r>
            <w:r w:rsidR="00BB0493">
              <w:t>characterized this</w:t>
            </w:r>
            <w:r w:rsidR="003132B8">
              <w:t xml:space="preserve"> under Linux</w:t>
            </w:r>
            <w:r w:rsidR="00BB0493">
              <w:t xml:space="preserve">. </w:t>
            </w:r>
            <w:r w:rsidR="004D678C">
              <w:t>To elaborate, c</w:t>
            </w:r>
            <w:r w:rsidR="008253EF">
              <w:t xml:space="preserve">urrently </w:t>
            </w:r>
            <w:r>
              <w:t>the</w:t>
            </w:r>
            <w:r w:rsidR="004D678C">
              <w:t xml:space="preserve"> test's blocking</w:t>
            </w:r>
            <w:r w:rsidR="008253EF">
              <w:t xml:space="preserve"> </w:t>
            </w:r>
            <w:r w:rsidRPr="006E4A3E">
              <w:rPr>
                <w:b/>
                <w:bCs/>
              </w:rPr>
              <w:t>write()</w:t>
            </w:r>
            <w:r w:rsidR="004D678C">
              <w:rPr>
                <w:b/>
                <w:bCs/>
              </w:rPr>
              <w:t xml:space="preserve"> </w:t>
            </w:r>
            <w:r w:rsidR="004D678C" w:rsidRPr="004D678C">
              <w:t>invocation</w:t>
            </w:r>
            <w:r w:rsidR="004D678C">
              <w:rPr>
                <w:b/>
                <w:bCs/>
              </w:rPr>
              <w:t xml:space="preserve"> </w:t>
            </w:r>
            <w:r w:rsidR="001F1314">
              <w:t>executes</w:t>
            </w:r>
            <w:r>
              <w:t xml:space="preserve"> </w:t>
            </w:r>
            <w:r w:rsidR="004D678C">
              <w:t>prior to</w:t>
            </w:r>
            <w:r>
              <w:t xml:space="preserve"> the initial</w:t>
            </w:r>
            <w:r w:rsidR="008253EF">
              <w:t xml:space="preserve"> invocation of</w:t>
            </w:r>
            <w:r w:rsidR="004D678C">
              <w:t xml:space="preserve"> the blocking</w:t>
            </w:r>
            <w:r w:rsidR="008253EF">
              <w:t xml:space="preserve"> </w:t>
            </w:r>
            <w:r w:rsidRPr="006E4A3E">
              <w:rPr>
                <w:b/>
                <w:bCs/>
              </w:rPr>
              <w:t>read()</w:t>
            </w:r>
            <w:r w:rsidR="004D678C">
              <w:rPr>
                <w:b/>
                <w:bCs/>
              </w:rPr>
              <w:t xml:space="preserve">, </w:t>
            </w:r>
            <w:r w:rsidR="001F1314" w:rsidRPr="001F1314">
              <w:t>with</w:t>
            </w:r>
            <w:r w:rsidR="001F1314">
              <w:rPr>
                <w:b/>
                <w:bCs/>
              </w:rPr>
              <w:t xml:space="preserve"> </w:t>
            </w:r>
            <w:r w:rsidR="004D678C" w:rsidRPr="004D678C">
              <w:t>both</w:t>
            </w:r>
            <w:r w:rsidR="00B132BE">
              <w:t xml:space="preserve"> occurring</w:t>
            </w:r>
            <w:r w:rsidR="001F1314">
              <w:t xml:space="preserve"> inline</w:t>
            </w:r>
            <w:r w:rsidR="004D678C">
              <w:rPr>
                <w:b/>
                <w:bCs/>
              </w:rPr>
              <w:t xml:space="preserve"> </w:t>
            </w:r>
            <w:r w:rsidR="004D678C" w:rsidRPr="004D678C">
              <w:t>in the</w:t>
            </w:r>
            <w:r w:rsidR="00B132BE">
              <w:t xml:space="preserve"> test</w:t>
            </w:r>
            <w:r w:rsidR="004D678C" w:rsidRPr="004D678C">
              <w:t xml:space="preserve"> </w:t>
            </w:r>
            <w:r w:rsidR="00B132BE">
              <w:t xml:space="preserve">application's </w:t>
            </w:r>
            <w:r w:rsidR="004D678C" w:rsidRPr="004D678C">
              <w:t>main() thread</w:t>
            </w:r>
            <w:r w:rsidR="008253EF">
              <w:rPr>
                <w:b/>
                <w:bCs/>
              </w:rPr>
              <w:t>.</w:t>
            </w:r>
            <w:r>
              <w:t xml:space="preserve"> </w:t>
            </w:r>
            <w:r w:rsidR="00BB0493">
              <w:t>T</w:t>
            </w:r>
            <w:r>
              <w:t>h</w:t>
            </w:r>
            <w:r w:rsidR="004D678C">
              <w:t xml:space="preserve">is </w:t>
            </w:r>
            <w:r w:rsidR="00977479">
              <w:t xml:space="preserve">current </w:t>
            </w:r>
            <w:r>
              <w:t>simpl</w:t>
            </w:r>
            <w:r w:rsidR="008253EF">
              <w:t>e design</w:t>
            </w:r>
            <w:r>
              <w:t xml:space="preserve"> </w:t>
            </w:r>
            <w:r w:rsidR="008253EF">
              <w:t xml:space="preserve">does </w:t>
            </w:r>
            <w:r>
              <w:t xml:space="preserve">not </w:t>
            </w:r>
            <w:r w:rsidR="004D678C">
              <w:t>support</w:t>
            </w:r>
            <w:r>
              <w:t xml:space="preserve"> </w:t>
            </w:r>
            <w:r w:rsidR="00977479">
              <w:t>separate</w:t>
            </w:r>
            <w:r w:rsidR="00B132BE">
              <w:t>ly</w:t>
            </w:r>
            <w:r w:rsidR="00977479">
              <w:t xml:space="preserve"> </w:t>
            </w:r>
            <w:r>
              <w:t>thread</w:t>
            </w:r>
            <w:r w:rsidR="00B132BE">
              <w:t xml:space="preserve">ed and </w:t>
            </w:r>
            <w:r w:rsidR="00977479">
              <w:t xml:space="preserve">overlapped </w:t>
            </w:r>
            <w:r w:rsidR="00977479" w:rsidRPr="008253EF">
              <w:rPr>
                <w:b/>
                <w:bCs/>
              </w:rPr>
              <w:t>write()</w:t>
            </w:r>
            <w:r w:rsidR="00977479">
              <w:t xml:space="preserve"> and </w:t>
            </w:r>
            <w:r w:rsidR="008253EF" w:rsidRPr="008253EF">
              <w:rPr>
                <w:b/>
                <w:bCs/>
              </w:rPr>
              <w:t>read()</w:t>
            </w:r>
            <w:r w:rsidR="008253EF">
              <w:t xml:space="preserve"> </w:t>
            </w:r>
            <w:r w:rsidR="00977479">
              <w:t>invocations</w:t>
            </w:r>
            <w:r>
              <w:t xml:space="preserve">. </w:t>
            </w:r>
            <w:r w:rsidR="008253EF">
              <w:t xml:space="preserve">This </w:t>
            </w:r>
            <w:r w:rsidR="00BB0493">
              <w:t>can</w:t>
            </w:r>
            <w:r w:rsidR="008253EF">
              <w:t xml:space="preserve"> be </w:t>
            </w:r>
            <w:r w:rsidR="004D678C">
              <w:t>added</w:t>
            </w:r>
            <w:r w:rsidR="008253EF">
              <w:t xml:space="preserve"> in a subsequent version</w:t>
            </w:r>
            <w:r w:rsidR="004D678C">
              <w:t xml:space="preserve">, or possibly </w:t>
            </w:r>
            <w:r w:rsidR="00DD34CF">
              <w:t xml:space="preserve">in </w:t>
            </w:r>
            <w:r w:rsidR="004D678C">
              <w:t xml:space="preserve">a </w:t>
            </w:r>
            <w:r w:rsidR="008A0B4C">
              <w:t>separate</w:t>
            </w:r>
            <w:r w:rsidR="004D678C">
              <w:t xml:space="preserve"> </w:t>
            </w:r>
            <w:r w:rsidR="00B132BE">
              <w:t xml:space="preserve">new </w:t>
            </w:r>
            <w:r w:rsidR="004D678C">
              <w:t xml:space="preserve">test </w:t>
            </w:r>
            <w:r w:rsidR="00B132BE">
              <w:t>program</w:t>
            </w:r>
            <w:r w:rsidR="008253EF">
              <w:t>.</w:t>
            </w:r>
          </w:p>
        </w:tc>
        <w:tc>
          <w:tcPr>
            <w:tcW w:w="2700" w:type="dxa"/>
          </w:tcPr>
          <w:p w14:paraId="528A3799" w14:textId="058BB314" w:rsidR="00973B67" w:rsidRDefault="00AB7F8E" w:rsidP="00973B67">
            <w:pPr>
              <w:pStyle w:val="ListParagraph"/>
              <w:ind w:left="0"/>
              <w:jc w:val="center"/>
            </w:pPr>
            <w:r>
              <w:lastRenderedPageBreak/>
              <w:t>Required</w:t>
            </w:r>
          </w:p>
        </w:tc>
      </w:tr>
      <w:tr w:rsidR="00973B67" w14:paraId="673E7FA0" w14:textId="77777777" w:rsidTr="00965892">
        <w:tc>
          <w:tcPr>
            <w:tcW w:w="2970" w:type="dxa"/>
          </w:tcPr>
          <w:p w14:paraId="4C63FAAD" w14:textId="41598285" w:rsidR="00973B67" w:rsidRPr="00356AD9" w:rsidRDefault="00AB7F8E" w:rsidP="00076605">
            <w:pPr>
              <w:pStyle w:val="ListParagraph"/>
              <w:ind w:left="0"/>
              <w:rPr>
                <w:b/>
                <w:bCs/>
              </w:rPr>
            </w:pPr>
            <w:r w:rsidRPr="00356AD9">
              <w:rPr>
                <w:rFonts w:ascii="Consolas" w:eastAsia="Times New Roman" w:hAnsi="Consolas" w:cs="Times New Roman"/>
                <w:b/>
                <w:bCs/>
                <w:color w:val="44546A" w:themeColor="text2"/>
                <w:kern w:val="0"/>
                <w:sz w:val="21"/>
                <w:szCs w:val="21"/>
                <w14:ligatures w14:val="none"/>
              </w:rPr>
              <w:t>--repeat=</w:t>
            </w:r>
            <w:r w:rsidRPr="00356AD9">
              <w:rPr>
                <w:rFonts w:ascii="Consolas" w:eastAsia="Times New Roman" w:hAnsi="Consolas" w:cs="Times New Roman"/>
                <w:b/>
                <w:bCs/>
                <w:i/>
                <w:iCs/>
                <w:color w:val="44546A" w:themeColor="text2"/>
                <w:kern w:val="0"/>
                <w:sz w:val="21"/>
                <w:szCs w:val="21"/>
                <w14:ligatures w14:val="none"/>
              </w:rPr>
              <w:t>nnnn</w:t>
            </w:r>
          </w:p>
        </w:tc>
        <w:tc>
          <w:tcPr>
            <w:tcW w:w="8370" w:type="dxa"/>
          </w:tcPr>
          <w:p w14:paraId="32949DC8" w14:textId="634D4424" w:rsidR="0065310C" w:rsidRDefault="00AB7F8E" w:rsidP="00076605">
            <w:pPr>
              <w:pStyle w:val="ListParagraph"/>
              <w:ind w:left="0"/>
            </w:pPr>
            <w:r>
              <w:t xml:space="preserve">Total number of read/write </w:t>
            </w:r>
            <w:r w:rsidR="0065310C">
              <w:t xml:space="preserve">full </w:t>
            </w:r>
            <w:r>
              <w:t>cycles.</w:t>
            </w:r>
            <w:r w:rsidR="0065310C">
              <w:t xml:space="preserve"> Note that each </w:t>
            </w:r>
            <w:r w:rsidR="00D665C0">
              <w:t xml:space="preserve">full </w:t>
            </w:r>
            <w:r w:rsidR="0065310C">
              <w:t>cycle consist</w:t>
            </w:r>
            <w:r w:rsidR="00311A9A">
              <w:t>s</w:t>
            </w:r>
            <w:r w:rsidR="0065310C">
              <w:t xml:space="preserve"> of two (2) half-cycles, where </w:t>
            </w:r>
            <w:r w:rsidR="00835350">
              <w:t xml:space="preserve">each </w:t>
            </w:r>
            <w:r w:rsidR="0065310C">
              <w:t>half-cycle writes '</w:t>
            </w:r>
            <w:r w:rsidR="0065310C" w:rsidRPr="00D665C0">
              <w:rPr>
                <w:b/>
                <w:bCs/>
              </w:rPr>
              <w:t>txlen</w:t>
            </w:r>
            <w:r w:rsidR="0065310C">
              <w:t xml:space="preserve">' bytes to </w:t>
            </w:r>
            <w:r w:rsidR="00835350">
              <w:t xml:space="preserve">one of the two serial ports </w:t>
            </w:r>
            <w:r w:rsidR="0065310C">
              <w:t>and (attempts to) read '</w:t>
            </w:r>
            <w:r w:rsidR="0065310C" w:rsidRPr="0065310C">
              <w:rPr>
                <w:b/>
                <w:bCs/>
              </w:rPr>
              <w:t>rxlen</w:t>
            </w:r>
            <w:r w:rsidR="0065310C">
              <w:t xml:space="preserve">' bytes from </w:t>
            </w:r>
            <w:r w:rsidR="00835350">
              <w:t>the other</w:t>
            </w:r>
            <w:r w:rsidR="0065310C">
              <w:t xml:space="preserve">, while the second half-cycle </w:t>
            </w:r>
            <w:r w:rsidR="00835350">
              <w:t>reverses the direction of transmission with the two serial ports</w:t>
            </w:r>
            <w:r w:rsidR="0065310C">
              <w:t>.</w:t>
            </w:r>
            <w:r w:rsidR="00D665C0">
              <w:t xml:space="preserve"> Note that both ports are closed and reopened </w:t>
            </w:r>
            <w:r w:rsidR="00311A9A">
              <w:t>at</w:t>
            </w:r>
            <w:r w:rsidR="00D665C0">
              <w:t xml:space="preserve"> each half-cycle</w:t>
            </w:r>
            <w:r w:rsidR="002C492B">
              <w:t xml:space="preserve"> transition</w:t>
            </w:r>
            <w:r w:rsidR="00D665C0">
              <w:t>.</w:t>
            </w:r>
            <w:r w:rsidR="002C492B">
              <w:t xml:space="preserve"> Th</w:t>
            </w:r>
            <w:r w:rsidR="00835350">
              <w:t>e closing and reopening of the ports at each cycle (or half cycle) may</w:t>
            </w:r>
            <w:r w:rsidR="002C492B">
              <w:t xml:space="preserve"> be </w:t>
            </w:r>
            <w:r w:rsidR="00835350">
              <w:t xml:space="preserve">eliminated or altered </w:t>
            </w:r>
            <w:r w:rsidR="002C492B">
              <w:t xml:space="preserve">in a future </w:t>
            </w:r>
            <w:r w:rsidR="006C6D27">
              <w:t>release</w:t>
            </w:r>
            <w:r w:rsidR="002C492B">
              <w:t xml:space="preserve">, or </w:t>
            </w:r>
            <w:r w:rsidR="003172AA">
              <w:t xml:space="preserve">in </w:t>
            </w:r>
            <w:r w:rsidR="002C492B">
              <w:t>a new test app.</w:t>
            </w:r>
          </w:p>
        </w:tc>
        <w:tc>
          <w:tcPr>
            <w:tcW w:w="2700" w:type="dxa"/>
          </w:tcPr>
          <w:p w14:paraId="0A75E0D2" w14:textId="71F00055" w:rsidR="00973B67" w:rsidRDefault="00AB7F8E" w:rsidP="00973B67">
            <w:pPr>
              <w:pStyle w:val="ListParagraph"/>
              <w:ind w:left="0"/>
              <w:jc w:val="center"/>
            </w:pPr>
            <w:r>
              <w:t>Optional (default=1)</w:t>
            </w:r>
          </w:p>
        </w:tc>
      </w:tr>
      <w:tr w:rsidR="00AB7F8E" w14:paraId="784053C7" w14:textId="77777777" w:rsidTr="00965892">
        <w:tc>
          <w:tcPr>
            <w:tcW w:w="2970" w:type="dxa"/>
          </w:tcPr>
          <w:p w14:paraId="33196E41" w14:textId="4E53BD22" w:rsidR="00AB7F8E" w:rsidRPr="00356AD9" w:rsidRDefault="00AB7F8E" w:rsidP="00076605">
            <w:pPr>
              <w:pStyle w:val="ListParagraph"/>
              <w:ind w:left="0"/>
              <w:rPr>
                <w:b/>
                <w:bCs/>
              </w:rPr>
            </w:pPr>
            <w:r w:rsidRPr="00356AD9">
              <w:rPr>
                <w:rFonts w:ascii="Consolas" w:eastAsia="Times New Roman" w:hAnsi="Consolas" w:cs="Times New Roman"/>
                <w:b/>
                <w:bCs/>
                <w:color w:val="44546A" w:themeColor="text2"/>
                <w:kern w:val="0"/>
                <w:sz w:val="21"/>
                <w:szCs w:val="21"/>
                <w14:ligatures w14:val="none"/>
              </w:rPr>
              <w:t xml:space="preserve">--fulldbg=Y </w:t>
            </w:r>
            <w:r w:rsidR="00B7575B">
              <w:rPr>
                <w:rFonts w:ascii="Consolas" w:eastAsia="Times New Roman" w:hAnsi="Consolas" w:cs="Times New Roman"/>
                <w:b/>
                <w:bCs/>
                <w:color w:val="44546A" w:themeColor="text2"/>
                <w:kern w:val="0"/>
                <w:sz w:val="21"/>
                <w:szCs w:val="21"/>
                <w14:ligatures w14:val="none"/>
              </w:rPr>
              <w:t>(</w:t>
            </w:r>
            <w:r w:rsidRPr="00356AD9">
              <w:rPr>
                <w:rFonts w:ascii="Consolas" w:eastAsia="Times New Roman" w:hAnsi="Consolas" w:cs="Times New Roman"/>
                <w:b/>
                <w:bCs/>
                <w:color w:val="44546A" w:themeColor="text2"/>
                <w:kern w:val="0"/>
                <w:sz w:val="21"/>
                <w:szCs w:val="21"/>
                <w14:ligatures w14:val="none"/>
              </w:rPr>
              <w:t>or N</w:t>
            </w:r>
            <w:r w:rsidR="00B7575B">
              <w:rPr>
                <w:rFonts w:ascii="Consolas" w:eastAsia="Times New Roman" w:hAnsi="Consolas" w:cs="Times New Roman"/>
                <w:b/>
                <w:bCs/>
                <w:color w:val="44546A" w:themeColor="text2"/>
                <w:kern w:val="0"/>
                <w:sz w:val="21"/>
                <w:szCs w:val="21"/>
                <w14:ligatures w14:val="none"/>
              </w:rPr>
              <w:t>)</w:t>
            </w:r>
          </w:p>
        </w:tc>
        <w:tc>
          <w:tcPr>
            <w:tcW w:w="8370" w:type="dxa"/>
          </w:tcPr>
          <w:p w14:paraId="29FE75C8" w14:textId="77777777" w:rsidR="006E5196" w:rsidRDefault="00B7575B" w:rsidP="00076605">
            <w:pPr>
              <w:pStyle w:val="ListParagraph"/>
              <w:ind w:left="0"/>
            </w:pPr>
            <w:r>
              <w:t>'</w:t>
            </w:r>
            <w:r w:rsidR="00AB7F8E">
              <w:t>Y</w:t>
            </w:r>
            <w:r>
              <w:t>'</w:t>
            </w:r>
            <w:r w:rsidR="00AB7F8E">
              <w:t xml:space="preserve"> enables </w:t>
            </w:r>
            <w:r w:rsidR="000F1CA4">
              <w:t>additional</w:t>
            </w:r>
            <w:r w:rsidR="008D36D1">
              <w:t xml:space="preserve"> debug log messages to be generated</w:t>
            </w:r>
            <w:r w:rsidR="007F71B5">
              <w:t xml:space="preserve"> during the test</w:t>
            </w:r>
            <w:r w:rsidR="008D36D1">
              <w:t xml:space="preserve">. </w:t>
            </w:r>
            <w:r w:rsidR="000F1CA4">
              <w:t xml:space="preserve">This flag should </w:t>
            </w:r>
            <w:r w:rsidR="00C21A04">
              <w:t>normally</w:t>
            </w:r>
            <w:r w:rsidR="000F1CA4">
              <w:t xml:space="preserve"> be 'N' (disabled), since enabling it results in </w:t>
            </w:r>
            <w:r w:rsidR="00DA7495">
              <w:t>undesirably</w:t>
            </w:r>
            <w:r w:rsidR="00AB4140">
              <w:t xml:space="preserve"> </w:t>
            </w:r>
            <w:r w:rsidR="00DA7495">
              <w:t>len</w:t>
            </w:r>
            <w:r w:rsidR="006E5196">
              <w:t>g</w:t>
            </w:r>
            <w:r w:rsidR="00DA7495">
              <w:t xml:space="preserve">thening certain </w:t>
            </w:r>
            <w:r w:rsidR="00C21A04">
              <w:t>tim</w:t>
            </w:r>
            <w:r w:rsidR="007F71B5">
              <w:t>ing</w:t>
            </w:r>
            <w:r w:rsidR="00C21A04">
              <w:t xml:space="preserve"> </w:t>
            </w:r>
            <w:r w:rsidR="00605C37">
              <w:t>metrics</w:t>
            </w:r>
            <w:r w:rsidR="000F1CA4">
              <w:t xml:space="preserve">. 'N' is its default setting. </w:t>
            </w:r>
          </w:p>
          <w:p w14:paraId="709B53A2" w14:textId="77777777" w:rsidR="006E5196" w:rsidRDefault="006E5196" w:rsidP="00076605">
            <w:pPr>
              <w:pStyle w:val="ListParagraph"/>
              <w:ind w:left="0"/>
            </w:pPr>
          </w:p>
          <w:p w14:paraId="267D558A" w14:textId="19A0E6FA" w:rsidR="00455DA6" w:rsidRDefault="006E5196" w:rsidP="00076605">
            <w:pPr>
              <w:pStyle w:val="ListParagraph"/>
              <w:ind w:left="0"/>
            </w:pPr>
            <w:r>
              <w:t>Enabling t</w:t>
            </w:r>
            <w:r w:rsidR="000F1CA4">
              <w:t>h</w:t>
            </w:r>
            <w:r>
              <w:t>e</w:t>
            </w:r>
            <w:r w:rsidR="000F1CA4">
              <w:t xml:space="preserve"> flag</w:t>
            </w:r>
            <w:r w:rsidR="008D36D1">
              <w:t xml:space="preserve"> is useful </w:t>
            </w:r>
            <w:r w:rsidR="00C21A04">
              <w:t>when</w:t>
            </w:r>
            <w:r w:rsidR="008D36D1">
              <w:t xml:space="preserve"> a </w:t>
            </w:r>
            <w:r w:rsidR="000F1CA4">
              <w:t xml:space="preserve">specific </w:t>
            </w:r>
            <w:r w:rsidR="008D36D1">
              <w:t xml:space="preserve">test </w:t>
            </w:r>
            <w:r w:rsidR="003B29F0">
              <w:t>execution</w:t>
            </w:r>
            <w:r w:rsidR="000F1CA4">
              <w:t xml:space="preserve"> </w:t>
            </w:r>
            <w:r w:rsidR="008D36D1">
              <w:t>hang</w:t>
            </w:r>
            <w:r w:rsidR="00C21A04">
              <w:t>s</w:t>
            </w:r>
            <w:r w:rsidR="000F1CA4">
              <w:t xml:space="preserve"> </w:t>
            </w:r>
            <w:r w:rsidR="00605C37">
              <w:t>indefinitely</w:t>
            </w:r>
            <w:r>
              <w:t xml:space="preserve"> (which is abnormal)</w:t>
            </w:r>
            <w:r w:rsidR="008D36D1">
              <w:t xml:space="preserve">, </w:t>
            </w:r>
            <w:r>
              <w:t>and</w:t>
            </w:r>
            <w:r w:rsidR="00B57279">
              <w:t xml:space="preserve"> </w:t>
            </w:r>
            <w:r>
              <w:t xml:space="preserve">with it enabled </w:t>
            </w:r>
            <w:r w:rsidR="00B57279">
              <w:t>the</w:t>
            </w:r>
            <w:r w:rsidR="000F1CA4">
              <w:t xml:space="preserve"> </w:t>
            </w:r>
            <w:r w:rsidR="00C21A04">
              <w:t xml:space="preserve">run-time </w:t>
            </w:r>
            <w:r w:rsidR="000F1CA4">
              <w:t>test</w:t>
            </w:r>
            <w:r w:rsidR="00B57279">
              <w:t xml:space="preserve"> logic</w:t>
            </w:r>
            <w:r w:rsidR="003B29F0">
              <w:t xml:space="preserve"> </w:t>
            </w:r>
            <w:r w:rsidR="00B57279">
              <w:t>insert</w:t>
            </w:r>
            <w:r w:rsidR="00090024">
              <w:t>s</w:t>
            </w:r>
            <w:r w:rsidR="003B29F0">
              <w:t xml:space="preserve"> </w:t>
            </w:r>
            <w:r w:rsidR="00090024">
              <w:t>additional</w:t>
            </w:r>
            <w:r w:rsidR="000F1CA4">
              <w:t xml:space="preserve"> </w:t>
            </w:r>
            <w:r w:rsidR="00B57279">
              <w:t>log-file</w:t>
            </w:r>
            <w:r w:rsidR="000F1CA4">
              <w:t xml:space="preserve"> '</w:t>
            </w:r>
            <w:r w:rsidR="003B29F0">
              <w:t>entering</w:t>
            </w:r>
            <w:r w:rsidR="000F1CA4">
              <w:t>'</w:t>
            </w:r>
            <w:r w:rsidR="008D36D1">
              <w:t xml:space="preserve"> and </w:t>
            </w:r>
            <w:r w:rsidR="000F1CA4">
              <w:t>'</w:t>
            </w:r>
            <w:r w:rsidR="008D36D1">
              <w:t>return</w:t>
            </w:r>
            <w:r w:rsidR="003B29F0">
              <w:t>ing</w:t>
            </w:r>
            <w:r w:rsidR="000F1CA4">
              <w:t>'</w:t>
            </w:r>
            <w:r w:rsidR="008D36D1">
              <w:t xml:space="preserve"> log marker</w:t>
            </w:r>
            <w:r w:rsidR="000F1CA4">
              <w:t xml:space="preserve"> text </w:t>
            </w:r>
            <w:r w:rsidR="00090024">
              <w:t>lines before and after</w:t>
            </w:r>
            <w:r w:rsidR="008D36D1">
              <w:t xml:space="preserve"> each </w:t>
            </w:r>
            <w:r>
              <w:t xml:space="preserve">run-time </w:t>
            </w:r>
            <w:r w:rsidR="000F1CA4">
              <w:t>invocation of</w:t>
            </w:r>
            <w:r w:rsidR="008D36D1">
              <w:t xml:space="preserve"> </w:t>
            </w:r>
            <w:r w:rsidR="008D36D1" w:rsidRPr="005406B7">
              <w:rPr>
                <w:b/>
                <w:bCs/>
              </w:rPr>
              <w:t>'write()</w:t>
            </w:r>
            <w:r w:rsidR="008D36D1">
              <w:t xml:space="preserve">' and </w:t>
            </w:r>
            <w:r w:rsidR="008D36D1" w:rsidRPr="005406B7">
              <w:rPr>
                <w:b/>
                <w:bCs/>
              </w:rPr>
              <w:t>'read()'</w:t>
            </w:r>
            <w:r w:rsidR="000F1CA4" w:rsidRPr="000F1CA4">
              <w:t>.</w:t>
            </w:r>
            <w:r w:rsidR="008D36D1">
              <w:t xml:space="preserve"> </w:t>
            </w:r>
            <w:r w:rsidR="000F1CA4">
              <w:t xml:space="preserve"> </w:t>
            </w:r>
            <w:r w:rsidR="00B57279">
              <w:t xml:space="preserve">Then </w:t>
            </w:r>
            <w:r>
              <w:t>one can</w:t>
            </w:r>
            <w:r w:rsidR="008D36D1">
              <w:t xml:space="preserve"> examin</w:t>
            </w:r>
            <w:r>
              <w:t>e</w:t>
            </w:r>
            <w:r w:rsidR="008D36D1">
              <w:t xml:space="preserve"> </w:t>
            </w:r>
            <w:r w:rsidR="000F1CA4">
              <w:t>the</w:t>
            </w:r>
            <w:r>
              <w:t xml:space="preserve"> resulting</w:t>
            </w:r>
            <w:r w:rsidR="008D36D1">
              <w:t xml:space="preserve"> log</w:t>
            </w:r>
            <w:r w:rsidR="00B57279">
              <w:t>-file</w:t>
            </w:r>
            <w:r w:rsidR="008D36D1">
              <w:t xml:space="preserve"> </w:t>
            </w:r>
            <w:r>
              <w:t>after</w:t>
            </w:r>
            <w:r w:rsidR="000F1CA4">
              <w:t xml:space="preserve"> the hang up </w:t>
            </w:r>
            <w:r w:rsidR="003B29F0">
              <w:t>occurs</w:t>
            </w:r>
            <w:r w:rsidR="00C21A04">
              <w:t>,</w:t>
            </w:r>
            <w:r>
              <w:t xml:space="preserve"> and</w:t>
            </w:r>
            <w:r w:rsidR="000F1CA4">
              <w:t xml:space="preserve"> </w:t>
            </w:r>
            <w:r w:rsidR="00B57279">
              <w:t xml:space="preserve">its </w:t>
            </w:r>
            <w:r>
              <w:t>clear</w:t>
            </w:r>
            <w:r w:rsidR="008D36D1">
              <w:t xml:space="preserve"> which </w:t>
            </w:r>
            <w:r w:rsidR="000F1CA4">
              <w:t xml:space="preserve">specific invocation </w:t>
            </w:r>
            <w:r>
              <w:t xml:space="preserve">is the cause of </w:t>
            </w:r>
            <w:r w:rsidR="000F1CA4">
              <w:t>the hang</w:t>
            </w:r>
            <w:r w:rsidR="00605C37">
              <w:t>-</w:t>
            </w:r>
            <w:r w:rsidR="000F1CA4">
              <w:t>up.</w:t>
            </w:r>
            <w:r>
              <w:t xml:space="preserve"> This is mainly useful in </w:t>
            </w:r>
            <w:r>
              <w:lastRenderedPageBreak/>
              <w:t xml:space="preserve">theorizing whether the hangup is due to faulty hardware, </w:t>
            </w:r>
            <w:r w:rsidR="002C77FE">
              <w:t xml:space="preserve">a bug in </w:t>
            </w:r>
            <w:r>
              <w:t xml:space="preserve">target specific crate </w:t>
            </w:r>
            <w:r w:rsidR="002C77FE">
              <w:t>code</w:t>
            </w:r>
            <w:r>
              <w:t xml:space="preserve">, electrical or cabling issues, or a previously </w:t>
            </w:r>
            <w:r w:rsidR="002C77FE">
              <w:t>undiscovered</w:t>
            </w:r>
            <w:r>
              <w:t xml:space="preserve"> bug in the test software.</w:t>
            </w:r>
          </w:p>
          <w:p w14:paraId="172EFCB3" w14:textId="77777777" w:rsidR="00455DA6" w:rsidRDefault="00455DA6" w:rsidP="00076605">
            <w:pPr>
              <w:pStyle w:val="ListParagraph"/>
              <w:ind w:left="0"/>
            </w:pPr>
          </w:p>
          <w:p w14:paraId="71A77B2B" w14:textId="5EC7621F" w:rsidR="00AB7F8E" w:rsidRPr="003179F4" w:rsidRDefault="000F1CA4" w:rsidP="00076605">
            <w:pPr>
              <w:pStyle w:val="ListParagraph"/>
              <w:ind w:left="0"/>
              <w:rPr>
                <w:sz w:val="18"/>
                <w:szCs w:val="18"/>
              </w:rPr>
            </w:pPr>
            <w:r w:rsidRPr="003179F4">
              <w:rPr>
                <w:b/>
                <w:bCs/>
                <w:i/>
                <w:iCs/>
                <w:sz w:val="18"/>
                <w:szCs w:val="18"/>
              </w:rPr>
              <w:t xml:space="preserve">Note that </w:t>
            </w:r>
            <w:r w:rsidR="00E74C6F" w:rsidRPr="003179F4">
              <w:rPr>
                <w:b/>
                <w:bCs/>
                <w:i/>
                <w:iCs/>
                <w:sz w:val="18"/>
                <w:szCs w:val="18"/>
              </w:rPr>
              <w:t>'read()' or 'write()' blocking indefinitely c</w:t>
            </w:r>
            <w:r w:rsidR="00A64A38">
              <w:rPr>
                <w:b/>
                <w:bCs/>
                <w:i/>
                <w:iCs/>
                <w:sz w:val="18"/>
                <w:szCs w:val="18"/>
              </w:rPr>
              <w:t>ould</w:t>
            </w:r>
            <w:r w:rsidR="00455DA6" w:rsidRPr="003179F4">
              <w:rPr>
                <w:b/>
                <w:bCs/>
                <w:i/>
                <w:iCs/>
                <w:sz w:val="18"/>
                <w:szCs w:val="18"/>
              </w:rPr>
              <w:t xml:space="preserve"> </w:t>
            </w:r>
            <w:r w:rsidRPr="003179F4">
              <w:rPr>
                <w:b/>
                <w:bCs/>
                <w:i/>
                <w:iCs/>
                <w:sz w:val="18"/>
                <w:szCs w:val="18"/>
              </w:rPr>
              <w:t>be</w:t>
            </w:r>
            <w:r w:rsidR="00455DA6" w:rsidRPr="003179F4">
              <w:rPr>
                <w:b/>
                <w:bCs/>
                <w:i/>
                <w:iCs/>
                <w:sz w:val="18"/>
                <w:szCs w:val="18"/>
              </w:rPr>
              <w:t xml:space="preserve"> </w:t>
            </w:r>
            <w:r w:rsidR="00E74C6F" w:rsidRPr="003179F4">
              <w:rPr>
                <w:b/>
                <w:bCs/>
                <w:i/>
                <w:iCs/>
                <w:sz w:val="18"/>
                <w:szCs w:val="18"/>
              </w:rPr>
              <w:t xml:space="preserve">detected </w:t>
            </w:r>
            <w:r w:rsidR="00AF2064">
              <w:rPr>
                <w:b/>
                <w:bCs/>
                <w:i/>
                <w:iCs/>
                <w:sz w:val="18"/>
                <w:szCs w:val="18"/>
              </w:rPr>
              <w:t>with</w:t>
            </w:r>
            <w:r w:rsidR="00E74C6F" w:rsidRPr="003179F4">
              <w:rPr>
                <w:b/>
                <w:bCs/>
                <w:i/>
                <w:iCs/>
                <w:sz w:val="18"/>
                <w:szCs w:val="18"/>
              </w:rPr>
              <w:t xml:space="preserve"> a </w:t>
            </w:r>
            <w:r w:rsidR="00AF2064">
              <w:rPr>
                <w:b/>
                <w:bCs/>
                <w:i/>
                <w:iCs/>
                <w:sz w:val="18"/>
                <w:szCs w:val="18"/>
              </w:rPr>
              <w:t>separate</w:t>
            </w:r>
            <w:r w:rsidR="00E74C6F" w:rsidRPr="003179F4">
              <w:rPr>
                <w:b/>
                <w:bCs/>
                <w:i/>
                <w:iCs/>
                <w:sz w:val="18"/>
                <w:szCs w:val="18"/>
              </w:rPr>
              <w:t xml:space="preserve"> monitoring thread, and an error message displayed for</w:t>
            </w:r>
            <w:r w:rsidRPr="003179F4">
              <w:rPr>
                <w:b/>
                <w:bCs/>
                <w:i/>
                <w:iCs/>
                <w:sz w:val="18"/>
                <w:szCs w:val="18"/>
              </w:rPr>
              <w:t xml:space="preserve"> the test operator </w:t>
            </w:r>
            <w:r w:rsidR="00AF2064">
              <w:rPr>
                <w:b/>
                <w:bCs/>
                <w:i/>
                <w:iCs/>
                <w:sz w:val="18"/>
                <w:szCs w:val="18"/>
              </w:rPr>
              <w:t>at</w:t>
            </w:r>
            <w:r w:rsidR="00455DA6" w:rsidRPr="003179F4">
              <w:rPr>
                <w:b/>
                <w:bCs/>
                <w:i/>
                <w:iCs/>
                <w:sz w:val="18"/>
                <w:szCs w:val="18"/>
              </w:rPr>
              <w:t xml:space="preserve"> execution</w:t>
            </w:r>
            <w:r w:rsidR="00AF2064">
              <w:rPr>
                <w:b/>
                <w:bCs/>
                <w:i/>
                <w:iCs/>
                <w:sz w:val="18"/>
                <w:szCs w:val="18"/>
              </w:rPr>
              <w:t xml:space="preserve"> time</w:t>
            </w:r>
            <w:r w:rsidR="00455DA6" w:rsidRPr="003179F4">
              <w:rPr>
                <w:b/>
                <w:bCs/>
                <w:i/>
                <w:iCs/>
                <w:sz w:val="18"/>
                <w:szCs w:val="18"/>
              </w:rPr>
              <w:t xml:space="preserve">. </w:t>
            </w:r>
            <w:r w:rsidR="00AF2064">
              <w:rPr>
                <w:b/>
                <w:bCs/>
                <w:i/>
                <w:iCs/>
                <w:sz w:val="18"/>
                <w:szCs w:val="18"/>
              </w:rPr>
              <w:t>T</w:t>
            </w:r>
            <w:r w:rsidR="00455DA6" w:rsidRPr="003179F4">
              <w:rPr>
                <w:b/>
                <w:bCs/>
                <w:i/>
                <w:iCs/>
                <w:sz w:val="18"/>
                <w:szCs w:val="18"/>
              </w:rPr>
              <w:t xml:space="preserve">his </w:t>
            </w:r>
            <w:r w:rsidR="00E74C6F" w:rsidRPr="003179F4">
              <w:rPr>
                <w:b/>
                <w:bCs/>
                <w:i/>
                <w:iCs/>
                <w:sz w:val="18"/>
                <w:szCs w:val="18"/>
              </w:rPr>
              <w:t>requires</w:t>
            </w:r>
            <w:r w:rsidR="00AF2064">
              <w:rPr>
                <w:b/>
                <w:bCs/>
                <w:i/>
                <w:iCs/>
                <w:sz w:val="18"/>
                <w:szCs w:val="18"/>
              </w:rPr>
              <w:t xml:space="preserve"> re-implementing the test with a </w:t>
            </w:r>
            <w:r w:rsidR="00455DA6" w:rsidRPr="003179F4">
              <w:rPr>
                <w:b/>
                <w:bCs/>
                <w:i/>
                <w:iCs/>
                <w:sz w:val="18"/>
                <w:szCs w:val="18"/>
              </w:rPr>
              <w:t>multithread</w:t>
            </w:r>
            <w:r w:rsidR="00E74C6F" w:rsidRPr="003179F4">
              <w:rPr>
                <w:b/>
                <w:bCs/>
                <w:i/>
                <w:iCs/>
                <w:sz w:val="18"/>
                <w:szCs w:val="18"/>
              </w:rPr>
              <w:t>ed</w:t>
            </w:r>
            <w:r w:rsidR="00455DA6" w:rsidRPr="003179F4">
              <w:rPr>
                <w:b/>
                <w:bCs/>
                <w:i/>
                <w:iCs/>
                <w:sz w:val="18"/>
                <w:szCs w:val="18"/>
              </w:rPr>
              <w:t xml:space="preserve"> </w:t>
            </w:r>
            <w:r w:rsidR="00AF2064">
              <w:rPr>
                <w:b/>
                <w:bCs/>
                <w:i/>
                <w:iCs/>
                <w:sz w:val="18"/>
                <w:szCs w:val="18"/>
              </w:rPr>
              <w:t>design (or in a separate new test application)</w:t>
            </w:r>
            <w:r w:rsidR="00455DA6" w:rsidRPr="003179F4">
              <w:rPr>
                <w:b/>
                <w:bCs/>
                <w:i/>
                <w:iCs/>
                <w:sz w:val="18"/>
                <w:szCs w:val="18"/>
              </w:rPr>
              <w:t>.</w:t>
            </w:r>
          </w:p>
        </w:tc>
        <w:tc>
          <w:tcPr>
            <w:tcW w:w="2700" w:type="dxa"/>
          </w:tcPr>
          <w:p w14:paraId="412D0C5E" w14:textId="684FAC8F" w:rsidR="00AB7F8E" w:rsidRDefault="00AB7F8E" w:rsidP="00973B67">
            <w:pPr>
              <w:pStyle w:val="ListParagraph"/>
              <w:ind w:left="0"/>
              <w:jc w:val="center"/>
            </w:pPr>
            <w:r>
              <w:lastRenderedPageBreak/>
              <w:t>Optional (default=N)</w:t>
            </w:r>
          </w:p>
        </w:tc>
      </w:tr>
    </w:tbl>
    <w:p w14:paraId="7CAFBC05" w14:textId="77777777" w:rsidR="009E3B83" w:rsidRDefault="009E3B83" w:rsidP="00076605">
      <w:pPr>
        <w:pStyle w:val="ListParagraph"/>
      </w:pPr>
    </w:p>
    <w:p w14:paraId="22025E96" w14:textId="77777777" w:rsidR="00334248" w:rsidRDefault="00334248" w:rsidP="00076605">
      <w:pPr>
        <w:pStyle w:val="ListParagraph"/>
      </w:pPr>
    </w:p>
    <w:p w14:paraId="4841BC3A" w14:textId="77777777" w:rsidR="00334248" w:rsidRDefault="00334248" w:rsidP="00076605">
      <w:pPr>
        <w:pStyle w:val="ListParagraph"/>
      </w:pPr>
    </w:p>
    <w:p w14:paraId="6DA4B34B" w14:textId="77777777" w:rsidR="00334248" w:rsidRDefault="00334248" w:rsidP="00334248">
      <w:pPr>
        <w:pStyle w:val="ListParagraph"/>
        <w:jc w:val="center"/>
        <w:rPr>
          <w:i/>
          <w:iCs/>
          <w:color w:val="BFBFBF" w:themeColor="background1" w:themeShade="BF"/>
          <w:sz w:val="48"/>
          <w:szCs w:val="48"/>
        </w:rPr>
      </w:pPr>
    </w:p>
    <w:p w14:paraId="5326C371" w14:textId="77777777" w:rsidR="00334248" w:rsidRDefault="00334248" w:rsidP="00334248">
      <w:pPr>
        <w:pStyle w:val="ListParagraph"/>
        <w:rPr>
          <w:i/>
          <w:iCs/>
          <w:color w:val="BFBFBF" w:themeColor="background1" w:themeShade="BF"/>
          <w:sz w:val="48"/>
          <w:szCs w:val="48"/>
        </w:rPr>
      </w:pPr>
      <w:r>
        <w:rPr>
          <w:i/>
          <w:iCs/>
          <w:color w:val="BFBFBF" w:themeColor="background1" w:themeShade="BF"/>
          <w:sz w:val="48"/>
          <w:szCs w:val="48"/>
        </w:rPr>
        <w:tab/>
      </w:r>
      <w:r>
        <w:rPr>
          <w:i/>
          <w:iCs/>
          <w:color w:val="BFBFBF" w:themeColor="background1" w:themeShade="BF"/>
          <w:sz w:val="48"/>
          <w:szCs w:val="48"/>
        </w:rPr>
        <w:tab/>
      </w:r>
    </w:p>
    <w:p w14:paraId="450E1FE3" w14:textId="77777777" w:rsidR="00334248" w:rsidRDefault="00334248" w:rsidP="00334248">
      <w:pPr>
        <w:pStyle w:val="ListParagraph"/>
        <w:rPr>
          <w:i/>
          <w:iCs/>
          <w:color w:val="BFBFBF" w:themeColor="background1" w:themeShade="BF"/>
          <w:sz w:val="48"/>
          <w:szCs w:val="48"/>
        </w:rPr>
      </w:pPr>
    </w:p>
    <w:p w14:paraId="2BC4FBDF" w14:textId="37D58A72" w:rsidR="00334248" w:rsidRPr="00334248" w:rsidRDefault="00334248" w:rsidP="00334248">
      <w:pPr>
        <w:pStyle w:val="ListParagraph"/>
        <w:rPr>
          <w:i/>
          <w:iCs/>
          <w:color w:val="BFBFBF" w:themeColor="background1" w:themeShade="BF"/>
          <w:sz w:val="48"/>
          <w:szCs w:val="48"/>
        </w:rPr>
      </w:pPr>
      <w:r>
        <w:rPr>
          <w:i/>
          <w:iCs/>
          <w:color w:val="BFBFBF" w:themeColor="background1" w:themeShade="BF"/>
          <w:sz w:val="48"/>
          <w:szCs w:val="48"/>
        </w:rPr>
        <w:tab/>
      </w:r>
      <w:r>
        <w:rPr>
          <w:i/>
          <w:iCs/>
          <w:color w:val="BFBFBF" w:themeColor="background1" w:themeShade="BF"/>
          <w:sz w:val="48"/>
          <w:szCs w:val="48"/>
        </w:rPr>
        <w:tab/>
      </w:r>
      <w:r w:rsidRPr="00334248">
        <w:rPr>
          <w:i/>
          <w:iCs/>
          <w:color w:val="BFBFBF" w:themeColor="background1" w:themeShade="BF"/>
          <w:sz w:val="48"/>
          <w:szCs w:val="48"/>
        </w:rPr>
        <w:t>&lt;This space left intentionally blank&gt;</w:t>
      </w:r>
    </w:p>
    <w:p w14:paraId="71F05ECF" w14:textId="66864CC5" w:rsidR="00334248" w:rsidRPr="00334248" w:rsidRDefault="00334248">
      <w:pPr>
        <w:rPr>
          <w:b/>
          <w:bCs/>
        </w:rPr>
      </w:pPr>
      <w:r>
        <w:rPr>
          <w:b/>
          <w:bCs/>
        </w:rPr>
        <w:br w:type="page"/>
      </w:r>
    </w:p>
    <w:p w14:paraId="5FA2E4B9" w14:textId="2E454BBE" w:rsidR="00945923" w:rsidRDefault="009F7ADE" w:rsidP="00223A06">
      <w:pPr>
        <w:pStyle w:val="Heading2"/>
        <w:ind w:left="360"/>
        <w:rPr>
          <w:b/>
          <w:bCs/>
        </w:rPr>
      </w:pPr>
      <w:bookmarkStart w:id="2" w:name="_Toc141025049"/>
      <w:r w:rsidRPr="00BC135D">
        <w:rPr>
          <w:b/>
          <w:bCs/>
        </w:rPr>
        <w:lastRenderedPageBreak/>
        <w:t xml:space="preserve">Test Logic Flow-Chart </w:t>
      </w:r>
      <w:r>
        <w:rPr>
          <w:b/>
          <w:bCs/>
        </w:rPr>
        <w:t xml:space="preserve">for </w:t>
      </w:r>
      <w:r w:rsidR="00374113" w:rsidRPr="00BC135D">
        <w:rPr>
          <w:b/>
          <w:bCs/>
        </w:rPr>
        <w:t xml:space="preserve">'receive_timing_info' </w:t>
      </w:r>
      <w:r>
        <w:rPr>
          <w:b/>
          <w:bCs/>
        </w:rPr>
        <w:t>Utility</w:t>
      </w:r>
      <w:bookmarkEnd w:id="2"/>
    </w:p>
    <w:p w14:paraId="33CC5C59" w14:textId="77777777" w:rsidR="00C60512" w:rsidRPr="00C60512" w:rsidRDefault="00C60512" w:rsidP="00C60512"/>
    <w:p w14:paraId="77D93ADC" w14:textId="4E1C6ACE" w:rsidR="00945923" w:rsidRPr="00945923" w:rsidRDefault="00DA6370" w:rsidP="00945923">
      <w:r>
        <w:object w:dxaOrig="13746" w:dyaOrig="11316" w14:anchorId="25E9FAC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39.3pt;height:427.2pt" o:ole="">
            <v:imagedata r:id="rId9" o:title=""/>
          </v:shape>
          <o:OLEObject Type="Embed" ProgID="Visio.Drawing.15" ShapeID="_x0000_i1025" DrawAspect="Content" ObjectID="_1751637949" r:id="rId10"/>
        </w:object>
      </w:r>
    </w:p>
    <w:p w14:paraId="2EBD1BF9" w14:textId="77777777" w:rsidR="00945923" w:rsidRDefault="00945923" w:rsidP="00755B94">
      <w:pPr>
        <w:pStyle w:val="Heading2"/>
        <w:ind w:left="360"/>
        <w:rPr>
          <w:b/>
          <w:bCs/>
        </w:rPr>
      </w:pPr>
    </w:p>
    <w:p w14:paraId="180A7D71" w14:textId="4585499F" w:rsidR="00E24C7E" w:rsidRPr="00BC135D" w:rsidRDefault="00074EEF" w:rsidP="00755B94">
      <w:pPr>
        <w:pStyle w:val="Heading2"/>
        <w:ind w:left="360"/>
        <w:rPr>
          <w:b/>
          <w:bCs/>
        </w:rPr>
      </w:pPr>
      <w:bookmarkStart w:id="3" w:name="_Toc141025050"/>
      <w:r>
        <w:rPr>
          <w:b/>
          <w:bCs/>
        </w:rPr>
        <w:t>V</w:t>
      </w:r>
      <w:r w:rsidR="00E24C7E" w:rsidRPr="00BC135D">
        <w:rPr>
          <w:b/>
          <w:bCs/>
        </w:rPr>
        <w:t xml:space="preserve">4.2.1 </w:t>
      </w:r>
      <w:r w:rsidR="00DD78A0" w:rsidRPr="00BC135D">
        <w:rPr>
          <w:b/>
          <w:bCs/>
        </w:rPr>
        <w:t>s</w:t>
      </w:r>
      <w:r w:rsidR="00E24C7E" w:rsidRPr="00BC135D">
        <w:rPr>
          <w:b/>
          <w:bCs/>
        </w:rPr>
        <w:t>erial</w:t>
      </w:r>
      <w:r w:rsidR="00DD78A0" w:rsidRPr="00BC135D">
        <w:rPr>
          <w:b/>
          <w:bCs/>
        </w:rPr>
        <w:t>p</w:t>
      </w:r>
      <w:r w:rsidR="00E24C7E" w:rsidRPr="00BC135D">
        <w:rPr>
          <w:b/>
          <w:bCs/>
        </w:rPr>
        <w:t xml:space="preserve">ort-rs </w:t>
      </w:r>
      <w:r>
        <w:rPr>
          <w:b/>
          <w:bCs/>
        </w:rPr>
        <w:t>B</w:t>
      </w:r>
      <w:r w:rsidR="00E24C7E" w:rsidRPr="00BC135D">
        <w:rPr>
          <w:b/>
          <w:bCs/>
        </w:rPr>
        <w:t>ehav</w:t>
      </w:r>
      <w:r w:rsidR="00E162E9" w:rsidRPr="00BC135D">
        <w:rPr>
          <w:b/>
          <w:bCs/>
        </w:rPr>
        <w:t>io</w:t>
      </w:r>
      <w:r w:rsidR="00E24C7E" w:rsidRPr="00BC135D">
        <w:rPr>
          <w:b/>
          <w:bCs/>
        </w:rPr>
        <w:t xml:space="preserve">r </w:t>
      </w:r>
      <w:r w:rsidR="00F04A4A" w:rsidRPr="00BC135D">
        <w:rPr>
          <w:b/>
          <w:bCs/>
        </w:rPr>
        <w:t xml:space="preserve">for </w:t>
      </w:r>
      <w:r w:rsidR="00E24C7E" w:rsidRPr="00BC135D">
        <w:rPr>
          <w:b/>
          <w:bCs/>
        </w:rPr>
        <w:t>'read()' and '</w:t>
      </w:r>
      <w:r w:rsidR="00DD78A0" w:rsidRPr="00BC135D">
        <w:rPr>
          <w:b/>
          <w:bCs/>
        </w:rPr>
        <w:t>s</w:t>
      </w:r>
      <w:r w:rsidR="00E24C7E" w:rsidRPr="00BC135D">
        <w:rPr>
          <w:b/>
          <w:bCs/>
        </w:rPr>
        <w:t>et_</w:t>
      </w:r>
      <w:r w:rsidR="00DD78A0" w:rsidRPr="00BC135D">
        <w:rPr>
          <w:b/>
          <w:bCs/>
        </w:rPr>
        <w:t>t</w:t>
      </w:r>
      <w:r w:rsidR="00E24C7E" w:rsidRPr="00BC135D">
        <w:rPr>
          <w:b/>
          <w:bCs/>
        </w:rPr>
        <w:t xml:space="preserve">imeout()' </w:t>
      </w:r>
      <w:r>
        <w:rPr>
          <w:b/>
          <w:bCs/>
        </w:rPr>
        <w:t>M</w:t>
      </w:r>
      <w:r w:rsidR="00E24C7E" w:rsidRPr="00BC135D">
        <w:rPr>
          <w:b/>
          <w:bCs/>
        </w:rPr>
        <w:t xml:space="preserve">ethods </w:t>
      </w:r>
      <w:r w:rsidR="009F7ADE">
        <w:rPr>
          <w:b/>
          <w:bCs/>
        </w:rPr>
        <w:t>on</w:t>
      </w:r>
      <w:r w:rsidR="00E24C7E" w:rsidRPr="00BC135D">
        <w:rPr>
          <w:b/>
          <w:bCs/>
        </w:rPr>
        <w:t xml:space="preserve"> Linux and </w:t>
      </w:r>
      <w:r w:rsidR="00F04A4A" w:rsidRPr="00BC135D">
        <w:rPr>
          <w:b/>
          <w:bCs/>
        </w:rPr>
        <w:t>MS-</w:t>
      </w:r>
      <w:r w:rsidR="00E24C7E" w:rsidRPr="00BC135D">
        <w:rPr>
          <w:b/>
          <w:bCs/>
        </w:rPr>
        <w:t xml:space="preserve">Windows </w:t>
      </w:r>
      <w:r w:rsidR="009F7ADE">
        <w:rPr>
          <w:b/>
          <w:bCs/>
        </w:rPr>
        <w:t>10/11 P</w:t>
      </w:r>
      <w:r w:rsidR="00E24C7E" w:rsidRPr="00BC135D">
        <w:rPr>
          <w:b/>
          <w:bCs/>
        </w:rPr>
        <w:t>latforms</w:t>
      </w:r>
      <w:bookmarkEnd w:id="3"/>
    </w:p>
    <w:p w14:paraId="799C72EB" w14:textId="77777777" w:rsidR="00E24C7E" w:rsidRPr="00E24C7E" w:rsidRDefault="00E24C7E" w:rsidP="00E24C7E"/>
    <w:p w14:paraId="115AC9BE" w14:textId="0E694A24" w:rsidR="00FB1E4F" w:rsidRDefault="00680690" w:rsidP="00DD78A0">
      <w:pPr>
        <w:ind w:left="720"/>
      </w:pPr>
      <w:r>
        <w:t>As previously mentioned I couldn't find online documentation</w:t>
      </w:r>
      <w:r w:rsidR="006546E1" w:rsidRPr="006546E1">
        <w:t xml:space="preserve"> </w:t>
      </w:r>
      <w:r>
        <w:t>which</w:t>
      </w:r>
      <w:r w:rsidR="007155D9">
        <w:t xml:space="preserve"> </w:t>
      </w:r>
      <w:r w:rsidR="00F27B4B">
        <w:t>detail</w:t>
      </w:r>
      <w:r>
        <w:t>s</w:t>
      </w:r>
      <w:r w:rsidR="00F27B4B">
        <w:t xml:space="preserve"> </w:t>
      </w:r>
      <w:r>
        <w:t>the serialport-rs</w:t>
      </w:r>
      <w:r w:rsidR="006546E1" w:rsidRPr="006546E1">
        <w:t xml:space="preserve"> crate's </w:t>
      </w:r>
      <w:r w:rsidR="006546E1" w:rsidRPr="00680690">
        <w:t>read()</w:t>
      </w:r>
      <w:r w:rsidR="006546E1" w:rsidRPr="006546E1">
        <w:t xml:space="preserve"> </w:t>
      </w:r>
      <w:r>
        <w:t xml:space="preserve">and write() </w:t>
      </w:r>
      <w:r w:rsidR="00507D28">
        <w:t>method</w:t>
      </w:r>
      <w:r>
        <w:t>s</w:t>
      </w:r>
      <w:r w:rsidR="00507D28">
        <w:t xml:space="preserve"> </w:t>
      </w:r>
      <w:r w:rsidR="00481B05">
        <w:t>expected</w:t>
      </w:r>
      <w:r w:rsidR="00FC081F">
        <w:t xml:space="preserve"> </w:t>
      </w:r>
      <w:r w:rsidR="006546E1" w:rsidRPr="006546E1">
        <w:t>behavior</w:t>
      </w:r>
      <w:r w:rsidR="007155D9">
        <w:t xml:space="preserve"> </w:t>
      </w:r>
      <w:r>
        <w:t>for</w:t>
      </w:r>
      <w:r w:rsidR="007155D9">
        <w:t xml:space="preserve"> </w:t>
      </w:r>
      <w:r w:rsidR="00882E06">
        <w:t>various</w:t>
      </w:r>
      <w:r w:rsidR="0025435A">
        <w:t xml:space="preserve"> </w:t>
      </w:r>
      <w:r>
        <w:t xml:space="preserve">calling </w:t>
      </w:r>
      <w:r w:rsidR="007155D9">
        <w:t>scenario</w:t>
      </w:r>
      <w:r w:rsidR="00CC4912">
        <w:t>s</w:t>
      </w:r>
      <w:r w:rsidR="00221BFC">
        <w:t xml:space="preserve"> of baud rate settings, the actual time of</w:t>
      </w:r>
      <w:r>
        <w:t xml:space="preserve"> arriv</w:t>
      </w:r>
      <w:r w:rsidR="00221BFC">
        <w:t>al of</w:t>
      </w:r>
      <w:r>
        <w:t xml:space="preserve"> </w:t>
      </w:r>
      <w:r w:rsidR="00221BFC">
        <w:t xml:space="preserve">arriving </w:t>
      </w:r>
      <w:r>
        <w:t>serial line data</w:t>
      </w:r>
      <w:r w:rsidR="00221BFC">
        <w:t xml:space="preserve"> in</w:t>
      </w:r>
      <w:r>
        <w:t xml:space="preserve"> relati</w:t>
      </w:r>
      <w:r w:rsidR="00221BFC">
        <w:t>onship</w:t>
      </w:r>
      <w:r>
        <w:t xml:space="preserve"> to the point in time at which the read() method is invoked</w:t>
      </w:r>
      <w:r w:rsidR="00221BFC">
        <w:t>, and the active setting of the read() timeout value for the port</w:t>
      </w:r>
      <w:r>
        <w:t>.</w:t>
      </w:r>
      <w:r w:rsidR="00221BFC">
        <w:t xml:space="preserve"> </w:t>
      </w:r>
      <w:r w:rsidR="00E24C7E">
        <w:t>Therefore</w:t>
      </w:r>
      <w:r w:rsidR="0025435A">
        <w:t>,</w:t>
      </w:r>
      <w:r w:rsidR="006546E1" w:rsidRPr="006546E1">
        <w:t xml:space="preserve"> I </w:t>
      </w:r>
      <w:r w:rsidR="00481B05">
        <w:t>ran</w:t>
      </w:r>
      <w:r w:rsidR="0025435A">
        <w:t xml:space="preserve"> experiments a</w:t>
      </w:r>
      <w:r w:rsidR="002D5BE6">
        <w:t>fter</w:t>
      </w:r>
      <w:r w:rsidR="0025435A">
        <w:t xml:space="preserve"> </w:t>
      </w:r>
      <w:r w:rsidR="006B5DC5">
        <w:t>examin</w:t>
      </w:r>
      <w:r w:rsidR="002D5BE6">
        <w:t>ing</w:t>
      </w:r>
      <w:r w:rsidR="00FC081F">
        <w:t xml:space="preserve"> </w:t>
      </w:r>
      <w:r w:rsidR="0025435A">
        <w:t>the</w:t>
      </w:r>
      <w:r w:rsidR="00481B05">
        <w:t xml:space="preserve"> crate's</w:t>
      </w:r>
      <w:r w:rsidR="006546E1" w:rsidRPr="006546E1">
        <w:t xml:space="preserve"> </w:t>
      </w:r>
      <w:r w:rsidR="00E24C7E">
        <w:t>(</w:t>
      </w:r>
      <w:r w:rsidR="00E24C7E" w:rsidRPr="006546E1">
        <w:t>platform specific</w:t>
      </w:r>
      <w:r w:rsidR="00E24C7E">
        <w:t>)</w:t>
      </w:r>
      <w:r w:rsidR="00E24C7E" w:rsidRPr="006546E1">
        <w:t xml:space="preserve"> </w:t>
      </w:r>
      <w:r w:rsidR="006546E1" w:rsidRPr="006546E1">
        <w:t>source code</w:t>
      </w:r>
      <w:r w:rsidR="006546E1">
        <w:t xml:space="preserve"> </w:t>
      </w:r>
      <w:r w:rsidR="002D5BE6">
        <w:t>from</w:t>
      </w:r>
      <w:r w:rsidR="006B5DC5">
        <w:t xml:space="preserve"> the </w:t>
      </w:r>
      <w:r w:rsidR="006546E1">
        <w:t>v4.2.1</w:t>
      </w:r>
      <w:r w:rsidR="00E24C7E">
        <w:t xml:space="preserve"> </w:t>
      </w:r>
      <w:r w:rsidR="006B5DC5">
        <w:t xml:space="preserve">serialport-rs </w:t>
      </w:r>
      <w:r w:rsidR="00E24C7E">
        <w:t>Github repo</w:t>
      </w:r>
      <w:r w:rsidR="00F27B4B">
        <w:t xml:space="preserve"> master branch at</w:t>
      </w:r>
      <w:r w:rsidR="00E24C7E">
        <w:t xml:space="preserve"> </w:t>
      </w:r>
      <w:hyperlink r:id="rId11" w:history="1">
        <w:r w:rsidR="00E24C7E" w:rsidRPr="00294165">
          <w:rPr>
            <w:rStyle w:val="Hyperlink"/>
          </w:rPr>
          <w:t>https://github.com/serialport/serialport-rs</w:t>
        </w:r>
      </w:hyperlink>
      <w:r w:rsidR="00F27B4B">
        <w:t xml:space="preserve">. Next I </w:t>
      </w:r>
      <w:r w:rsidR="00221BFC">
        <w:t>describe</w:t>
      </w:r>
      <w:r w:rsidR="00F27B4B">
        <w:t xml:space="preserve"> the behaviors I </w:t>
      </w:r>
      <w:r w:rsidR="00221BFC">
        <w:t>identified</w:t>
      </w:r>
      <w:r w:rsidR="00F27B4B">
        <w:t xml:space="preserve"> for both Windows 10 and (Ubuntu) Linux 22.04 LTS. My assumption at this time, although I haven't confirmed it, is that Windows 11 should produce the same behavior (with possibly slightly different timing metrics) as Windows 10</w:t>
      </w:r>
      <w:r w:rsidR="00221BFC">
        <w:t xml:space="preserve"> – which I used</w:t>
      </w:r>
      <w:r w:rsidR="0003301C">
        <w:t xml:space="preserve"> during my testing</w:t>
      </w:r>
      <w:r w:rsidR="00F27B4B">
        <w:t>.</w:t>
      </w:r>
    </w:p>
    <w:p w14:paraId="5CA2C95A" w14:textId="207502C8" w:rsidR="002565FE" w:rsidRDefault="002565FE" w:rsidP="00DD78A0">
      <w:pPr>
        <w:ind w:left="720"/>
      </w:pPr>
      <w:r w:rsidRPr="00C60512">
        <w:rPr>
          <w:b/>
          <w:bCs/>
        </w:rPr>
        <w:t>Linux specific read</w:t>
      </w:r>
      <w:r w:rsidR="00C60512" w:rsidRPr="00C60512">
        <w:rPr>
          <w:b/>
          <w:bCs/>
        </w:rPr>
        <w:t>()</w:t>
      </w:r>
      <w:r w:rsidRPr="00C60512">
        <w:rPr>
          <w:b/>
          <w:bCs/>
        </w:rPr>
        <w:t xml:space="preserve"> behavior</w:t>
      </w:r>
      <w:r>
        <w:t xml:space="preserve"> =&gt;</w:t>
      </w:r>
    </w:p>
    <w:p w14:paraId="66680089" w14:textId="3186D147" w:rsidR="006B5DC5" w:rsidRDefault="006546E1" w:rsidP="002565FE">
      <w:pPr>
        <w:ind w:left="1080"/>
      </w:pPr>
      <w:r w:rsidRPr="006546E1">
        <w:t xml:space="preserve">For </w:t>
      </w:r>
      <w:r w:rsidRPr="002565FE">
        <w:rPr>
          <w:i/>
          <w:iCs/>
        </w:rPr>
        <w:t>Linux</w:t>
      </w:r>
      <w:r w:rsidRPr="006546E1">
        <w:t xml:space="preserve">, </w:t>
      </w:r>
      <w:r w:rsidR="0025435A">
        <w:t xml:space="preserve">a </w:t>
      </w:r>
      <w:r w:rsidR="00FC081F">
        <w:t>positive (&gt; 0)</w:t>
      </w:r>
      <w:r w:rsidRPr="006546E1">
        <w:t xml:space="preserve"> </w:t>
      </w:r>
      <w:r w:rsidR="00F27B4B">
        <w:t xml:space="preserve">read </w:t>
      </w:r>
      <w:r w:rsidRPr="006546E1">
        <w:t>timeout</w:t>
      </w:r>
      <w:r w:rsidR="00A135BB">
        <w:t xml:space="preserve"> value</w:t>
      </w:r>
      <w:r w:rsidRPr="006546E1">
        <w:t xml:space="preserve"> </w:t>
      </w:r>
      <w:r w:rsidR="00FC081F">
        <w:t>is th</w:t>
      </w:r>
      <w:r w:rsidR="00E24C7E">
        <w:t>e</w:t>
      </w:r>
      <w:r w:rsidRPr="006546E1">
        <w:t xml:space="preserve"> </w:t>
      </w:r>
      <w:r w:rsidR="00E00737">
        <w:t xml:space="preserve">period of </w:t>
      </w:r>
      <w:r w:rsidR="00FC081F">
        <w:t>time</w:t>
      </w:r>
      <w:r w:rsidR="006B5DC5">
        <w:t xml:space="preserve"> that </w:t>
      </w:r>
      <w:r w:rsidR="006B5DC5" w:rsidRPr="00221BFC">
        <w:t>read()</w:t>
      </w:r>
      <w:r w:rsidR="006B5DC5">
        <w:t xml:space="preserve"> blocks</w:t>
      </w:r>
      <w:r w:rsidRPr="006546E1">
        <w:t xml:space="preserve"> </w:t>
      </w:r>
      <w:r w:rsidR="00A135BB">
        <w:t xml:space="preserve">when no incoming data has arrived. If </w:t>
      </w:r>
      <w:r w:rsidRPr="006546E1">
        <w:t xml:space="preserve">at least one (1) byte of data </w:t>
      </w:r>
      <w:r w:rsidR="002565FE">
        <w:t>is received</w:t>
      </w:r>
      <w:r w:rsidR="00B67E76">
        <w:t xml:space="preserve"> and available in the read's internal buffer</w:t>
      </w:r>
      <w:r w:rsidR="00E00737">
        <w:t xml:space="preserve">, </w:t>
      </w:r>
      <w:r w:rsidR="00014D61">
        <w:t xml:space="preserve">whether </w:t>
      </w:r>
      <w:r w:rsidR="002565FE">
        <w:t>before</w:t>
      </w:r>
      <w:r w:rsidR="00014D61">
        <w:t xml:space="preserve"> initial</w:t>
      </w:r>
      <w:r w:rsidR="00A135BB">
        <w:t xml:space="preserve"> entry to </w:t>
      </w:r>
      <w:r w:rsidR="00A135BB" w:rsidRPr="00221BFC">
        <w:t>read()</w:t>
      </w:r>
      <w:r w:rsidR="00A135BB">
        <w:t xml:space="preserve"> or any time </w:t>
      </w:r>
      <w:r w:rsidR="00014D61">
        <w:t xml:space="preserve">thereafter prior to </w:t>
      </w:r>
      <w:r w:rsidR="00A135BB">
        <w:t>the timeout period expir</w:t>
      </w:r>
      <w:r w:rsidR="00014D61">
        <w:t>ing</w:t>
      </w:r>
      <w:r w:rsidR="00A135BB">
        <w:t>,</w:t>
      </w:r>
      <w:r w:rsidR="00B67E76">
        <w:t xml:space="preserve"> </w:t>
      </w:r>
      <w:r w:rsidR="00A135BB" w:rsidRPr="00221BFC">
        <w:t>read()</w:t>
      </w:r>
      <w:r w:rsidR="00A135BB">
        <w:t xml:space="preserve"> returns </w:t>
      </w:r>
      <w:r w:rsidR="00E00737">
        <w:t>immediately</w:t>
      </w:r>
      <w:r w:rsidR="00A135BB">
        <w:t xml:space="preserve"> </w:t>
      </w:r>
      <w:r w:rsidR="00B67E76">
        <w:t>(at that instance) with the available</w:t>
      </w:r>
      <w:r w:rsidR="002565FE">
        <w:t xml:space="preserve"> </w:t>
      </w:r>
      <w:r w:rsidR="00E00737">
        <w:t xml:space="preserve">data. If </w:t>
      </w:r>
      <w:r w:rsidR="002565FE">
        <w:t xml:space="preserve">no </w:t>
      </w:r>
      <w:r w:rsidR="00482CAF">
        <w:t xml:space="preserve">received </w:t>
      </w:r>
      <w:r w:rsidR="00014D61">
        <w:t>data</w:t>
      </w:r>
      <w:r w:rsidR="00E00737">
        <w:t xml:space="preserve"> is available at the </w:t>
      </w:r>
      <w:r w:rsidR="00014D61">
        <w:t>conclusion</w:t>
      </w:r>
      <w:r w:rsidR="00E00737">
        <w:t xml:space="preserve"> of the timeout period, then </w:t>
      </w:r>
      <w:r w:rsidR="00E00737" w:rsidRPr="00221BFC">
        <w:t>read()</w:t>
      </w:r>
      <w:r w:rsidR="00E00737">
        <w:t xml:space="preserve"> returns </w:t>
      </w:r>
      <w:r w:rsidR="00482CAF">
        <w:t xml:space="preserve">at that </w:t>
      </w:r>
      <w:r w:rsidR="00B67E76">
        <w:t>time</w:t>
      </w:r>
      <w:r w:rsidR="00482CAF">
        <w:t xml:space="preserve"> with </w:t>
      </w:r>
      <w:r w:rsidR="00E00737">
        <w:t>a timeout error (and no data).</w:t>
      </w:r>
      <w:r w:rsidRPr="006546E1">
        <w:t xml:space="preserve"> </w:t>
      </w:r>
      <w:r w:rsidR="00B67E76">
        <w:t>T</w:t>
      </w:r>
      <w:r w:rsidR="006B5DC5">
        <w:t xml:space="preserve">he Linux </w:t>
      </w:r>
      <w:r w:rsidR="0025435A" w:rsidRPr="00221BFC">
        <w:t>read()</w:t>
      </w:r>
      <w:r w:rsidR="006B5DC5">
        <w:t xml:space="preserve"> </w:t>
      </w:r>
      <w:r w:rsidR="00B67E76">
        <w:t>returns the available data as soon as its available (</w:t>
      </w:r>
      <w:r w:rsidR="00F27B4B">
        <w:t>and at</w:t>
      </w:r>
      <w:r w:rsidR="00B67E76">
        <w:t xml:space="preserve"> initial entry</w:t>
      </w:r>
      <w:r w:rsidR="00F27B4B">
        <w:t xml:space="preserve"> when received data's already available</w:t>
      </w:r>
      <w:r w:rsidR="00B67E76">
        <w:t xml:space="preserve">), </w:t>
      </w:r>
      <w:r w:rsidR="00F27B4B">
        <w:t>and its</w:t>
      </w:r>
      <w:r w:rsidR="00B67E76">
        <w:t xml:space="preserve"> returned data len</w:t>
      </w:r>
      <w:r w:rsidR="00F27B4B">
        <w:t xml:space="preserve"> is </w:t>
      </w:r>
      <w:r w:rsidR="00014D61">
        <w:t>only</w:t>
      </w:r>
      <w:r w:rsidR="00E00737">
        <w:t xml:space="preserve"> limited</w:t>
      </w:r>
      <w:r w:rsidR="00014D61">
        <w:t xml:space="preserve"> in </w:t>
      </w:r>
      <w:r w:rsidR="00B67E76">
        <w:t>size</w:t>
      </w:r>
      <w:r w:rsidR="00E00737">
        <w:t xml:space="preserve"> </w:t>
      </w:r>
      <w:r w:rsidR="00014D61">
        <w:t>by</w:t>
      </w:r>
      <w:r w:rsidR="00E00737">
        <w:t xml:space="preserve"> </w:t>
      </w:r>
      <w:r w:rsidR="003769E5">
        <w:t>th</w:t>
      </w:r>
      <w:r w:rsidR="002565FE">
        <w:t>e</w:t>
      </w:r>
      <w:r w:rsidR="003769E5">
        <w:t xml:space="preserve"> </w:t>
      </w:r>
      <w:r w:rsidR="00014D61" w:rsidRPr="00221BFC">
        <w:t>read()</w:t>
      </w:r>
      <w:r w:rsidR="00014D61">
        <w:t xml:space="preserve"> invocation's </w:t>
      </w:r>
      <w:r w:rsidR="00F27B4B">
        <w:t xml:space="preserve">input </w:t>
      </w:r>
      <w:r w:rsidR="003769E5">
        <w:t>buffer</w:t>
      </w:r>
      <w:r w:rsidR="00E00737">
        <w:t xml:space="preserve"> </w:t>
      </w:r>
      <w:r w:rsidR="00F27B4B">
        <w:t>parameter</w:t>
      </w:r>
      <w:r w:rsidR="00014D61">
        <w:t xml:space="preserve"> </w:t>
      </w:r>
      <w:r w:rsidR="00E00737">
        <w:t>length.</w:t>
      </w:r>
      <w:r w:rsidR="00463DCC">
        <w:t xml:space="preserve"> </w:t>
      </w:r>
      <w:r w:rsidR="003769E5">
        <w:t xml:space="preserve">With a </w:t>
      </w:r>
      <w:r w:rsidR="00B67E76">
        <w:t xml:space="preserve">read </w:t>
      </w:r>
      <w:r w:rsidR="00484482">
        <w:t xml:space="preserve">timeout setting </w:t>
      </w:r>
      <w:r w:rsidR="003769E5">
        <w:t>of 0</w:t>
      </w:r>
      <w:r w:rsidR="00463DCC">
        <w:t xml:space="preserve">, </w:t>
      </w:r>
      <w:r w:rsidR="00484482">
        <w:t xml:space="preserve">the Linux </w:t>
      </w:r>
      <w:r w:rsidRPr="00221BFC">
        <w:t>read()</w:t>
      </w:r>
      <w:r w:rsidR="00484482">
        <w:t xml:space="preserve"> </w:t>
      </w:r>
      <w:r w:rsidRPr="006546E1">
        <w:t>return</w:t>
      </w:r>
      <w:r w:rsidR="00484482">
        <w:t>s</w:t>
      </w:r>
      <w:r w:rsidR="004E691E">
        <w:t xml:space="preserve"> </w:t>
      </w:r>
      <w:r w:rsidR="00484482">
        <w:t>with whatever data (if any) is available</w:t>
      </w:r>
      <w:r w:rsidR="00E00737">
        <w:t xml:space="preserve"> on </w:t>
      </w:r>
      <w:r w:rsidR="00F27B4B">
        <w:t xml:space="preserve">initial </w:t>
      </w:r>
      <w:r w:rsidR="00E00737">
        <w:t>entry</w:t>
      </w:r>
      <w:r w:rsidR="003769E5">
        <w:t xml:space="preserve">, or </w:t>
      </w:r>
      <w:r w:rsidR="00F27B4B">
        <w:t>immediately with no data</w:t>
      </w:r>
      <w:r w:rsidR="00E00737">
        <w:t>, but always return immediately with or without data</w:t>
      </w:r>
      <w:r w:rsidR="003769E5">
        <w:t>.</w:t>
      </w:r>
      <w:r w:rsidR="00E00737">
        <w:t xml:space="preserve"> When </w:t>
      </w:r>
      <w:r w:rsidR="00E00737" w:rsidRPr="00221BFC">
        <w:t>read()</w:t>
      </w:r>
      <w:r w:rsidR="00E00737">
        <w:t xml:space="preserve"> returns with no data (because none is available), it returns a timeout error indication.</w:t>
      </w:r>
      <w:r w:rsidR="00014D61">
        <w:t xml:space="preserve"> Please note </w:t>
      </w:r>
      <w:r w:rsidR="00F27B4B">
        <w:t xml:space="preserve">also </w:t>
      </w:r>
      <w:r w:rsidR="00014D61">
        <w:t xml:space="preserve">that </w:t>
      </w:r>
      <w:r w:rsidR="00482CAF">
        <w:t>the</w:t>
      </w:r>
      <w:r w:rsidR="00014D61">
        <w:t xml:space="preserve"> Linux </w:t>
      </w:r>
      <w:r w:rsidR="00014D61" w:rsidRPr="00221BFC">
        <w:t>read()</w:t>
      </w:r>
      <w:r w:rsidR="00014D61">
        <w:t xml:space="preserve"> </w:t>
      </w:r>
      <w:r w:rsidR="00482CAF">
        <w:t xml:space="preserve">non-zero </w:t>
      </w:r>
      <w:r w:rsidR="00014D61">
        <w:t xml:space="preserve">timeout </w:t>
      </w:r>
      <w:r w:rsidR="00482CAF">
        <w:t xml:space="preserve">setting </w:t>
      </w:r>
      <w:r w:rsidR="00B67E76">
        <w:t>does not</w:t>
      </w:r>
      <w:r w:rsidR="00014D61">
        <w:t xml:space="preserve"> </w:t>
      </w:r>
      <w:r w:rsidR="002C1575">
        <w:t>result in a</w:t>
      </w:r>
      <w:r w:rsidR="00B67E76">
        <w:t xml:space="preserve"> </w:t>
      </w:r>
      <w:r w:rsidR="00014D61" w:rsidRPr="00221BFC">
        <w:t>read()</w:t>
      </w:r>
      <w:r w:rsidR="002C1575">
        <w:rPr>
          <w:b/>
          <w:bCs/>
        </w:rPr>
        <w:t xml:space="preserve"> </w:t>
      </w:r>
      <w:r w:rsidR="00B67E76">
        <w:t xml:space="preserve">internally </w:t>
      </w:r>
      <w:r w:rsidR="00014D61">
        <w:t>extend</w:t>
      </w:r>
      <w:r w:rsidR="002C1575">
        <w:t>ing</w:t>
      </w:r>
      <w:r w:rsidR="00014D61">
        <w:t xml:space="preserve"> its </w:t>
      </w:r>
      <w:r w:rsidR="002C1575">
        <w:t>blocked</w:t>
      </w:r>
      <w:r w:rsidR="00014D61">
        <w:t xml:space="preserve"> </w:t>
      </w:r>
      <w:r w:rsidR="002C1575">
        <w:t xml:space="preserve">time </w:t>
      </w:r>
      <w:r w:rsidR="00014D61">
        <w:t>period</w:t>
      </w:r>
      <w:r w:rsidR="002C1575">
        <w:t xml:space="preserve"> waiting</w:t>
      </w:r>
      <w:r w:rsidR="00014D61">
        <w:t xml:space="preserve"> </w:t>
      </w:r>
      <w:r w:rsidR="002565FE">
        <w:t>for</w:t>
      </w:r>
      <w:r w:rsidR="00482CAF">
        <w:t xml:space="preserve"> </w:t>
      </w:r>
      <w:r w:rsidR="002565FE">
        <w:rPr>
          <w:i/>
          <w:iCs/>
        </w:rPr>
        <w:t>additional</w:t>
      </w:r>
      <w:r w:rsidR="00014D61">
        <w:t xml:space="preserve"> data </w:t>
      </w:r>
      <w:r w:rsidR="002565FE">
        <w:t xml:space="preserve">to </w:t>
      </w:r>
      <w:r w:rsidR="00B67E76">
        <w:t>arrive</w:t>
      </w:r>
      <w:r w:rsidR="002C1575">
        <w:t xml:space="preserve"> in order to </w:t>
      </w:r>
      <w:r w:rsidR="00F27B4B">
        <w:t xml:space="preserve">more </w:t>
      </w:r>
      <w:r w:rsidR="002C1575">
        <w:t>fully satisfy the requested data length</w:t>
      </w:r>
      <w:r w:rsidR="00014D61">
        <w:t xml:space="preserve">, but rather only </w:t>
      </w:r>
      <w:r w:rsidR="002C1575">
        <w:t xml:space="preserve">extends its </w:t>
      </w:r>
      <w:r w:rsidR="00014D61">
        <w:t xml:space="preserve">wait </w:t>
      </w:r>
      <w:r w:rsidR="002565FE">
        <w:t>wh</w:t>
      </w:r>
      <w:r w:rsidR="002C1575">
        <w:t>en</w:t>
      </w:r>
      <w:r w:rsidR="00014D61">
        <w:t xml:space="preserve"> no data </w:t>
      </w:r>
      <w:r w:rsidR="002C1575">
        <w:t>at all has</w:t>
      </w:r>
      <w:r w:rsidR="00014D61">
        <w:t xml:space="preserve"> </w:t>
      </w:r>
      <w:r w:rsidR="002C1575">
        <w:t>been received</w:t>
      </w:r>
      <w:r w:rsidR="00014D61">
        <w:t>.</w:t>
      </w:r>
    </w:p>
    <w:p w14:paraId="64EAD6A3" w14:textId="2DDFDC17" w:rsidR="002565FE" w:rsidRDefault="002565FE" w:rsidP="00DD78A0">
      <w:pPr>
        <w:ind w:left="720"/>
      </w:pPr>
      <w:r w:rsidRPr="00C60512">
        <w:rPr>
          <w:b/>
          <w:bCs/>
        </w:rPr>
        <w:t>Windows specific read</w:t>
      </w:r>
      <w:r w:rsidR="00C60512" w:rsidRPr="00C60512">
        <w:rPr>
          <w:b/>
          <w:bCs/>
        </w:rPr>
        <w:t>()</w:t>
      </w:r>
      <w:r w:rsidRPr="00C60512">
        <w:rPr>
          <w:b/>
          <w:bCs/>
        </w:rPr>
        <w:t xml:space="preserve"> behavior</w:t>
      </w:r>
      <w:r>
        <w:t xml:space="preserve"> =&gt;</w:t>
      </w:r>
    </w:p>
    <w:p w14:paraId="07D1C5E4" w14:textId="12330958" w:rsidR="00361564" w:rsidRDefault="006546E1" w:rsidP="002565FE">
      <w:pPr>
        <w:ind w:left="1080"/>
      </w:pPr>
      <w:r w:rsidRPr="006546E1">
        <w:t>The Window</w:t>
      </w:r>
      <w:r w:rsidR="004E691E">
        <w:t>'</w:t>
      </w:r>
      <w:r w:rsidRPr="006546E1">
        <w:t>s</w:t>
      </w:r>
      <w:r w:rsidR="004E691E">
        <w:t xml:space="preserve"> </w:t>
      </w:r>
      <w:r w:rsidR="004A424C" w:rsidRPr="00221BFC">
        <w:t>read()</w:t>
      </w:r>
      <w:r w:rsidR="004A424C">
        <w:t xml:space="preserve"> for </w:t>
      </w:r>
      <w:r w:rsidRPr="006546E1">
        <w:t>v4.2.1 behaves different</w:t>
      </w:r>
      <w:r w:rsidR="00DD78A0">
        <w:t>ly</w:t>
      </w:r>
      <w:r w:rsidR="00463DCC">
        <w:t xml:space="preserve"> in </w:t>
      </w:r>
      <w:r w:rsidR="006B1521">
        <w:t>various</w:t>
      </w:r>
      <w:r w:rsidR="00463DCC">
        <w:t xml:space="preserve"> respect</w:t>
      </w:r>
      <w:r w:rsidR="00FB0C45">
        <w:t>s</w:t>
      </w:r>
      <w:r w:rsidR="00463DCC">
        <w:t xml:space="preserve"> to </w:t>
      </w:r>
      <w:r w:rsidR="00E154E9">
        <w:t>the Linux implementat</w:t>
      </w:r>
      <w:r w:rsidR="003A1020">
        <w:t>i</w:t>
      </w:r>
      <w:r w:rsidR="00E154E9">
        <w:t>on</w:t>
      </w:r>
      <w:r w:rsidRPr="006546E1">
        <w:t xml:space="preserve">. </w:t>
      </w:r>
    </w:p>
    <w:p w14:paraId="40981E60" w14:textId="188D6710" w:rsidR="00411224" w:rsidRDefault="00F539E7" w:rsidP="002565FE">
      <w:pPr>
        <w:ind w:left="1080"/>
      </w:pPr>
      <w:r>
        <w:t xml:space="preserve">On Windows </w:t>
      </w:r>
      <w:r w:rsidR="00411224">
        <w:t>when</w:t>
      </w:r>
      <w:r w:rsidR="006546E1" w:rsidRPr="006546E1">
        <w:t xml:space="preserve"> the timeout value is </w:t>
      </w:r>
      <w:r w:rsidR="007B1EF3">
        <w:t>non-</w:t>
      </w:r>
      <w:r w:rsidR="006546E1" w:rsidRPr="006546E1">
        <w:t>zero</w:t>
      </w:r>
      <w:r w:rsidR="00FB0C45">
        <w:t xml:space="preserve"> (&gt; 0)</w:t>
      </w:r>
      <w:r w:rsidR="006546E1" w:rsidRPr="006546E1">
        <w:t xml:space="preserve">, then </w:t>
      </w:r>
      <w:r w:rsidR="00463DCC">
        <w:t xml:space="preserve">the </w:t>
      </w:r>
      <w:r w:rsidR="004E691E" w:rsidRPr="00221BFC">
        <w:t>read()</w:t>
      </w:r>
      <w:r w:rsidR="004E691E">
        <w:t xml:space="preserve"> </w:t>
      </w:r>
      <w:r w:rsidR="00463DCC">
        <w:t>behaves</w:t>
      </w:r>
      <w:r w:rsidR="00411224">
        <w:t xml:space="preserve"> </w:t>
      </w:r>
      <w:r w:rsidR="00EB477D">
        <w:t xml:space="preserve">only </w:t>
      </w:r>
      <w:r w:rsidR="00411224">
        <w:t>roughly</w:t>
      </w:r>
      <w:r w:rsidR="00FB0C45">
        <w:t xml:space="preserve"> </w:t>
      </w:r>
      <w:r w:rsidR="00FC081F">
        <w:t xml:space="preserve">similar to </w:t>
      </w:r>
      <w:r w:rsidR="00463DCC">
        <w:t>Linux</w:t>
      </w:r>
      <w:r w:rsidR="00FC081F">
        <w:t xml:space="preserve">, </w:t>
      </w:r>
      <w:r w:rsidR="00EB477D">
        <w:t>and</w:t>
      </w:r>
      <w:r w:rsidR="00FC081F">
        <w:t xml:space="preserve"> varies in </w:t>
      </w:r>
      <w:r w:rsidR="00411224">
        <w:t xml:space="preserve">a couple of </w:t>
      </w:r>
      <w:r w:rsidR="00FB0C45">
        <w:t xml:space="preserve">measurable </w:t>
      </w:r>
      <w:r w:rsidR="00FC081F">
        <w:t>aspect</w:t>
      </w:r>
      <w:r w:rsidR="00411224">
        <w:t>s</w:t>
      </w:r>
      <w:r w:rsidR="00361564">
        <w:t>.</w:t>
      </w:r>
      <w:r w:rsidR="00FC081F">
        <w:t xml:space="preserve"> </w:t>
      </w:r>
    </w:p>
    <w:p w14:paraId="2CCF0139" w14:textId="20F57060" w:rsidR="001E0291" w:rsidRDefault="00411224" w:rsidP="00DA6E61">
      <w:pPr>
        <w:pStyle w:val="ListParagraph"/>
        <w:numPr>
          <w:ilvl w:val="0"/>
          <w:numId w:val="2"/>
        </w:numPr>
      </w:pPr>
      <w:r>
        <w:t>The</w:t>
      </w:r>
      <w:r w:rsidR="00FC081F">
        <w:t xml:space="preserve"> Windows </w:t>
      </w:r>
      <w:r w:rsidR="00FC081F" w:rsidRPr="00221BFC">
        <w:t>read()</w:t>
      </w:r>
      <w:r w:rsidR="00FC081F">
        <w:t xml:space="preserve"> waits </w:t>
      </w:r>
      <w:r>
        <w:t>for</w:t>
      </w:r>
      <w:r w:rsidR="00FC081F">
        <w:t xml:space="preserve"> </w:t>
      </w:r>
      <w:r w:rsidR="006B1521">
        <w:t xml:space="preserve">the </w:t>
      </w:r>
      <w:r w:rsidR="00135041">
        <w:t>entire</w:t>
      </w:r>
      <w:r w:rsidR="00FC081F">
        <w:t xml:space="preserve"> timeout period </w:t>
      </w:r>
      <w:r w:rsidR="006B1521">
        <w:t>while</w:t>
      </w:r>
      <w:r w:rsidR="00FC081F">
        <w:t xml:space="preserve"> the </w:t>
      </w:r>
      <w:r w:rsidR="00135041">
        <w:t>entire</w:t>
      </w:r>
      <w:r w:rsidR="00FB0C45">
        <w:t xml:space="preserve"> </w:t>
      </w:r>
      <w:r w:rsidR="00FC081F">
        <w:t xml:space="preserve">requested read byte count </w:t>
      </w:r>
      <w:r>
        <w:t xml:space="preserve">(buffer size) </w:t>
      </w:r>
      <w:r w:rsidR="00FC081F">
        <w:t xml:space="preserve">is </w:t>
      </w:r>
      <w:r w:rsidR="006B1521">
        <w:t xml:space="preserve">not yet </w:t>
      </w:r>
      <w:r w:rsidR="00FC081F">
        <w:t xml:space="preserve">available, and returns </w:t>
      </w:r>
      <w:r w:rsidR="004A424C">
        <w:t xml:space="preserve">only </w:t>
      </w:r>
      <w:r w:rsidR="00FB0C45">
        <w:t xml:space="preserve">at the conclusion of the </w:t>
      </w:r>
      <w:r w:rsidR="00FB0C45" w:rsidRPr="00221BFC">
        <w:t>read()</w:t>
      </w:r>
      <w:r w:rsidR="00FB0C45">
        <w:t xml:space="preserve"> timeout period with </w:t>
      </w:r>
      <w:r w:rsidR="00FC081F">
        <w:t xml:space="preserve">the </w:t>
      </w:r>
      <w:r w:rsidR="00FB0C45">
        <w:t>lesser</w:t>
      </w:r>
      <w:r w:rsidR="00FC081F">
        <w:t xml:space="preserve"> </w:t>
      </w:r>
      <w:r w:rsidR="00FB0C45">
        <w:t xml:space="preserve">data </w:t>
      </w:r>
      <w:r w:rsidR="00FC081F">
        <w:t>amount</w:t>
      </w:r>
      <w:r w:rsidR="004A424C">
        <w:t xml:space="preserve"> </w:t>
      </w:r>
      <w:r w:rsidR="006B1521">
        <w:t>that</w:t>
      </w:r>
      <w:r w:rsidR="00FC081F">
        <w:t xml:space="preserve"> </w:t>
      </w:r>
      <w:r w:rsidR="00FB0C45">
        <w:t xml:space="preserve">is </w:t>
      </w:r>
      <w:r w:rsidR="00FC081F">
        <w:t>available</w:t>
      </w:r>
      <w:r w:rsidR="004A424C">
        <w:t xml:space="preserve"> at conclusion of the timeout </w:t>
      </w:r>
      <w:r>
        <w:t>period</w:t>
      </w:r>
      <w:r w:rsidR="00FB0C45">
        <w:t xml:space="preserve"> </w:t>
      </w:r>
      <w:r w:rsidR="00135041">
        <w:t xml:space="preserve">- </w:t>
      </w:r>
      <w:r w:rsidR="006B1521">
        <w:t>but</w:t>
      </w:r>
      <w:r>
        <w:t xml:space="preserve"> </w:t>
      </w:r>
      <w:r w:rsidR="00FC081F">
        <w:t xml:space="preserve">no timeout </w:t>
      </w:r>
      <w:r w:rsidR="00482CAF">
        <w:t>occurs</w:t>
      </w:r>
      <w:r w:rsidR="006B1521">
        <w:t xml:space="preserve"> </w:t>
      </w:r>
      <w:r w:rsidR="00571CA7">
        <w:t>if</w:t>
      </w:r>
      <w:r w:rsidR="006B1521">
        <w:t xml:space="preserve"> at least one byte</w:t>
      </w:r>
      <w:r w:rsidR="00571CA7">
        <w:t xml:space="preserve"> of data</w:t>
      </w:r>
      <w:r w:rsidR="006B1521">
        <w:t xml:space="preserve"> is returned</w:t>
      </w:r>
      <w:r w:rsidR="00FC081F">
        <w:t>.</w:t>
      </w:r>
      <w:r w:rsidR="00FB0C45">
        <w:t xml:space="preserve"> The Window's </w:t>
      </w:r>
      <w:r w:rsidR="00FB0C45" w:rsidRPr="00221BFC">
        <w:t>read()</w:t>
      </w:r>
      <w:r w:rsidR="00FB0C45">
        <w:t xml:space="preserve"> returns sooner than the timeout period </w:t>
      </w:r>
      <w:r w:rsidR="00FB0C45" w:rsidRPr="00456A28">
        <w:rPr>
          <w:i/>
          <w:iCs/>
        </w:rPr>
        <w:t>only if</w:t>
      </w:r>
      <w:r w:rsidR="00FB0C45">
        <w:t xml:space="preserve"> the read</w:t>
      </w:r>
      <w:r w:rsidR="006B1521">
        <w:t xml:space="preserve">'s entire requested </w:t>
      </w:r>
      <w:r w:rsidR="00482CAF">
        <w:t xml:space="preserve">data </w:t>
      </w:r>
      <w:r w:rsidR="00FB0C45">
        <w:t xml:space="preserve">count </w:t>
      </w:r>
      <w:r>
        <w:t>(</w:t>
      </w:r>
      <w:r w:rsidR="006B1521">
        <w:t xml:space="preserve">the </w:t>
      </w:r>
      <w:r>
        <w:t>supplied buffer</w:t>
      </w:r>
      <w:r w:rsidR="00571CA7">
        <w:t xml:space="preserve">'s </w:t>
      </w:r>
      <w:r>
        <w:t xml:space="preserve">size) </w:t>
      </w:r>
      <w:r w:rsidR="00FB0C45">
        <w:t xml:space="preserve">is </w:t>
      </w:r>
      <w:r>
        <w:t>received</w:t>
      </w:r>
      <w:r w:rsidR="00FB0C45">
        <w:t xml:space="preserve"> prior to the conclusion of the read timeout period. </w:t>
      </w:r>
    </w:p>
    <w:p w14:paraId="3236C169" w14:textId="31F5753B" w:rsidR="00361564" w:rsidRDefault="00FB0C45" w:rsidP="00DA6E61">
      <w:pPr>
        <w:pStyle w:val="ListParagraph"/>
        <w:numPr>
          <w:ilvl w:val="0"/>
          <w:numId w:val="2"/>
        </w:numPr>
      </w:pPr>
      <w:r>
        <w:lastRenderedPageBreak/>
        <w:t xml:space="preserve">The </w:t>
      </w:r>
      <w:r w:rsidR="001E0291">
        <w:t>second</w:t>
      </w:r>
      <w:r>
        <w:t xml:space="preserve"> difference</w:t>
      </w:r>
      <w:r w:rsidR="00482CAF">
        <w:t xml:space="preserve"> from </w:t>
      </w:r>
      <w:r w:rsidR="00411224">
        <w:t>the Li</w:t>
      </w:r>
      <w:r w:rsidR="00482CAF">
        <w:t>nux</w:t>
      </w:r>
      <w:r w:rsidR="00411224">
        <w:t xml:space="preserve"> </w:t>
      </w:r>
      <w:r w:rsidR="00411224" w:rsidRPr="00221BFC">
        <w:t>read()</w:t>
      </w:r>
      <w:r w:rsidR="001E0291">
        <w:rPr>
          <w:b/>
          <w:bCs/>
        </w:rPr>
        <w:t xml:space="preserve"> </w:t>
      </w:r>
      <w:r>
        <w:t xml:space="preserve">is more </w:t>
      </w:r>
      <w:r w:rsidR="00456A28">
        <w:t>consequential</w:t>
      </w:r>
      <w:r w:rsidR="00287AD4">
        <w:t xml:space="preserve"> to applications</w:t>
      </w:r>
      <w:r w:rsidR="001E0291">
        <w:t>. W</w:t>
      </w:r>
      <w:r>
        <w:t xml:space="preserve">hen </w:t>
      </w:r>
      <w:r w:rsidR="00463DCC">
        <w:t xml:space="preserve">the </w:t>
      </w:r>
      <w:r w:rsidR="00295B19">
        <w:t>Window</w:t>
      </w:r>
      <w:r w:rsidR="00F708B5">
        <w:t>'</w:t>
      </w:r>
      <w:r w:rsidR="00295B19">
        <w:t xml:space="preserve">s </w:t>
      </w:r>
      <w:r w:rsidR="00295B19" w:rsidRPr="006B1521">
        <w:t>read</w:t>
      </w:r>
      <w:r w:rsidR="00361564">
        <w:t xml:space="preserve"> timeout </w:t>
      </w:r>
      <w:r w:rsidR="00463DCC">
        <w:t xml:space="preserve">set-point </w:t>
      </w:r>
      <w:r w:rsidR="00361564">
        <w:t xml:space="preserve">value </w:t>
      </w:r>
      <w:r>
        <w:t>is</w:t>
      </w:r>
      <w:r w:rsidR="000D74BE">
        <w:t xml:space="preserve"> </w:t>
      </w:r>
      <w:r w:rsidR="00361564">
        <w:t xml:space="preserve">0, </w:t>
      </w:r>
      <w:r>
        <w:t xml:space="preserve">the </w:t>
      </w:r>
      <w:r w:rsidR="00571CA7">
        <w:t xml:space="preserve">Windows </w:t>
      </w:r>
      <w:r w:rsidR="00361564" w:rsidRPr="00221BFC">
        <w:t>read()</w:t>
      </w:r>
      <w:r w:rsidR="00361564">
        <w:t xml:space="preserve"> blocks until </w:t>
      </w:r>
      <w:r w:rsidR="005262CE">
        <w:t>ALL</w:t>
      </w:r>
      <w:r w:rsidR="00361564">
        <w:t xml:space="preserve"> requested bytes </w:t>
      </w:r>
      <w:r w:rsidR="000D74BE">
        <w:t>(</w:t>
      </w:r>
      <w:r w:rsidR="001E0291">
        <w:t>per</w:t>
      </w:r>
      <w:r w:rsidR="000D74BE">
        <w:t xml:space="preserve"> </w:t>
      </w:r>
      <w:r w:rsidR="006B1521">
        <w:t xml:space="preserve">the </w:t>
      </w:r>
      <w:r w:rsidR="000D74BE">
        <w:t>supplied buffer</w:t>
      </w:r>
      <w:r w:rsidR="006B1521">
        <w:t xml:space="preserve">'s </w:t>
      </w:r>
      <w:r w:rsidR="000D74BE">
        <w:t xml:space="preserve">length) </w:t>
      </w:r>
      <w:r w:rsidR="001E0291">
        <w:t>become</w:t>
      </w:r>
      <w:r w:rsidR="00361564">
        <w:t xml:space="preserve"> available. </w:t>
      </w:r>
      <w:r w:rsidR="00463DCC">
        <w:t>Essentially</w:t>
      </w:r>
      <w:r w:rsidR="005262CE">
        <w:t xml:space="preserve"> </w:t>
      </w:r>
      <w:r w:rsidR="000D74BE">
        <w:t>a</w:t>
      </w:r>
      <w:r w:rsidR="00EC52D9">
        <w:t xml:space="preserve"> </w:t>
      </w:r>
      <w:r w:rsidR="00361564">
        <w:t>0 timeout set</w:t>
      </w:r>
      <w:r w:rsidR="00463DCC">
        <w:t>-point</w:t>
      </w:r>
      <w:r w:rsidR="00295B19">
        <w:t xml:space="preserve"> in Windows</w:t>
      </w:r>
      <w:r w:rsidR="00361564">
        <w:t xml:space="preserve"> </w:t>
      </w:r>
      <w:r w:rsidR="006B1521">
        <w:t>operates</w:t>
      </w:r>
      <w:r w:rsidR="00361564">
        <w:t xml:space="preserve"> as an infinite timeout </w:t>
      </w:r>
      <w:r w:rsidR="00463DCC">
        <w:t>period</w:t>
      </w:r>
      <w:r w:rsidR="006B1521">
        <w:t xml:space="preserve"> in order to satisfy the </w:t>
      </w:r>
      <w:r w:rsidR="006B1521" w:rsidRPr="00221BFC">
        <w:t>read</w:t>
      </w:r>
      <w:r w:rsidR="00571CA7" w:rsidRPr="00221BFC">
        <w:t>()</w:t>
      </w:r>
      <w:r w:rsidR="00571CA7">
        <w:t>'s full</w:t>
      </w:r>
      <w:r w:rsidR="006B1521">
        <w:t xml:space="preserve"> request</w:t>
      </w:r>
      <w:r w:rsidR="00571CA7">
        <w:t>ed</w:t>
      </w:r>
      <w:r w:rsidR="006B1521">
        <w:t xml:space="preserve"> length</w:t>
      </w:r>
      <w:r w:rsidR="00361564">
        <w:t xml:space="preserve">. </w:t>
      </w:r>
      <w:r w:rsidR="00482CAF">
        <w:t>To be clear, in this scenario</w:t>
      </w:r>
      <w:r w:rsidR="00F94D74">
        <w:t xml:space="preserve"> a</w:t>
      </w:r>
      <w:r w:rsidR="001E0291">
        <w:t xml:space="preserve"> </w:t>
      </w:r>
      <w:r w:rsidR="00482CAF">
        <w:t>0 timeout set</w:t>
      </w:r>
      <w:r w:rsidR="00F94D74">
        <w:t>point</w:t>
      </w:r>
      <w:r w:rsidR="00482CAF">
        <w:t xml:space="preserve"> and </w:t>
      </w:r>
      <w:r w:rsidR="00F94D74">
        <w:t xml:space="preserve">having </w:t>
      </w:r>
      <w:r w:rsidR="00482CAF">
        <w:t>less than the read buffer</w:t>
      </w:r>
      <w:r w:rsidR="00F94D74">
        <w:t>'s</w:t>
      </w:r>
      <w:r w:rsidR="00482CAF">
        <w:t xml:space="preserve"> length of data arriv</w:t>
      </w:r>
      <w:r w:rsidR="00F94D74">
        <w:t>ing</w:t>
      </w:r>
      <w:r w:rsidR="001E0291">
        <w:t>,</w:t>
      </w:r>
      <w:r w:rsidR="00482CAF">
        <w:t xml:space="preserve"> t</w:t>
      </w:r>
      <w:r w:rsidR="00463DCC">
        <w:t xml:space="preserve">he </w:t>
      </w:r>
      <w:r w:rsidR="00463DCC" w:rsidRPr="00221BFC">
        <w:t>read()</w:t>
      </w:r>
      <w:r w:rsidR="00361564">
        <w:t xml:space="preserve"> </w:t>
      </w:r>
      <w:r w:rsidR="00EC52D9">
        <w:t xml:space="preserve">invocation </w:t>
      </w:r>
      <w:r w:rsidR="00361564">
        <w:t>block</w:t>
      </w:r>
      <w:r w:rsidR="00463DCC">
        <w:t>s</w:t>
      </w:r>
      <w:r w:rsidR="00361564">
        <w:t xml:space="preserve"> </w:t>
      </w:r>
      <w:r w:rsidR="00F94D74">
        <w:t>(</w:t>
      </w:r>
      <w:r w:rsidR="00361564">
        <w:t>forever</w:t>
      </w:r>
      <w:r w:rsidR="00F94D74">
        <w:t>) a</w:t>
      </w:r>
      <w:r w:rsidR="00411224">
        <w:t>nd never times-out</w:t>
      </w:r>
      <w:r w:rsidR="00361564">
        <w:t>.</w:t>
      </w:r>
    </w:p>
    <w:p w14:paraId="648D3AB7" w14:textId="780CE671" w:rsidR="001075FD" w:rsidRDefault="005262CE" w:rsidP="000D74BE">
      <w:pPr>
        <w:ind w:left="1080"/>
      </w:pPr>
      <w:r>
        <w:t xml:space="preserve">As a </w:t>
      </w:r>
      <w:r w:rsidR="00F94D74">
        <w:t xml:space="preserve">practitioner's </w:t>
      </w:r>
      <w:r>
        <w:t xml:space="preserve">note </w:t>
      </w:r>
      <w:r w:rsidR="00DD78A0">
        <w:t>regarding</w:t>
      </w:r>
      <w:r>
        <w:t xml:space="preserve"> </w:t>
      </w:r>
      <w:r w:rsidR="00482CAF">
        <w:t xml:space="preserve">the </w:t>
      </w:r>
      <w:r>
        <w:t xml:space="preserve">Windows </w:t>
      </w:r>
      <w:r w:rsidR="00482CAF" w:rsidRPr="00221BFC">
        <w:t>read()</w:t>
      </w:r>
      <w:r w:rsidR="00482CAF">
        <w:t xml:space="preserve"> operation</w:t>
      </w:r>
      <w:r>
        <w:t>,</w:t>
      </w:r>
      <w:r w:rsidR="00001C8D">
        <w:t xml:space="preserve"> </w:t>
      </w:r>
      <w:r w:rsidR="00DF26D8">
        <w:t xml:space="preserve">with </w:t>
      </w:r>
      <w:r w:rsidR="00DD78A0">
        <w:t>smaller</w:t>
      </w:r>
      <w:r w:rsidR="006546E1" w:rsidRPr="006546E1">
        <w:t xml:space="preserve"> </w:t>
      </w:r>
      <w:r w:rsidR="003F0A38">
        <w:t xml:space="preserve">read </w:t>
      </w:r>
      <w:r w:rsidR="006546E1" w:rsidRPr="006546E1">
        <w:t>timeout</w:t>
      </w:r>
      <w:r w:rsidR="00E154E9">
        <w:t xml:space="preserve"> setting</w:t>
      </w:r>
      <w:r w:rsidR="006546E1" w:rsidRPr="006546E1">
        <w:t xml:space="preserve">s </w:t>
      </w:r>
      <w:r w:rsidR="00F94D74">
        <w:t>in the range from</w:t>
      </w:r>
      <w:r w:rsidR="006546E1" w:rsidRPr="006546E1">
        <w:t xml:space="preserve"> 1 and 15 ms</w:t>
      </w:r>
      <w:r w:rsidR="00295B19">
        <w:t>,</w:t>
      </w:r>
      <w:r w:rsidR="006546E1" w:rsidRPr="006546E1">
        <w:t xml:space="preserve"> </w:t>
      </w:r>
      <w:r w:rsidR="00F94D74">
        <w:t>a</w:t>
      </w:r>
      <w:r w:rsidR="00361564">
        <w:t xml:space="preserve"> </w:t>
      </w:r>
      <w:r w:rsidR="00361564" w:rsidRPr="00221BFC">
        <w:t>read()</w:t>
      </w:r>
      <w:r w:rsidR="00361564">
        <w:t xml:space="preserve"> invocation </w:t>
      </w:r>
      <w:r w:rsidR="00F94D74">
        <w:t>can</w:t>
      </w:r>
      <w:r w:rsidR="00DD78A0">
        <w:t xml:space="preserve"> be </w:t>
      </w:r>
      <w:r w:rsidR="003F0A38">
        <w:t xml:space="preserve">randomly </w:t>
      </w:r>
      <w:r w:rsidR="00361564">
        <w:t>extended in</w:t>
      </w:r>
      <w:r w:rsidR="00DF26D8">
        <w:t xml:space="preserve"> time </w:t>
      </w:r>
      <w:r w:rsidR="00361564">
        <w:t xml:space="preserve">by up to ~15 </w:t>
      </w:r>
      <w:r w:rsidR="00F94D74">
        <w:t xml:space="preserve">to 20 </w:t>
      </w:r>
      <w:r w:rsidR="00361564">
        <w:t xml:space="preserve">ms </w:t>
      </w:r>
      <w:r w:rsidR="003F0A38">
        <w:t>prior to</w:t>
      </w:r>
      <w:r w:rsidR="00361564">
        <w:t xml:space="preserve"> returning </w:t>
      </w:r>
      <w:r>
        <w:t xml:space="preserve">with </w:t>
      </w:r>
      <w:r w:rsidR="00F94D74">
        <w:t xml:space="preserve">already </w:t>
      </w:r>
      <w:r>
        <w:t>received</w:t>
      </w:r>
      <w:r w:rsidR="00361564">
        <w:t xml:space="preserve"> data</w:t>
      </w:r>
      <w:r w:rsidR="000D74BE">
        <w:t>,</w:t>
      </w:r>
      <w:r w:rsidR="00361564">
        <w:t xml:space="preserve"> or </w:t>
      </w:r>
      <w:r>
        <w:t xml:space="preserve">a timeout indication </w:t>
      </w:r>
      <w:r w:rsidR="00FB0C45">
        <w:t>if</w:t>
      </w:r>
      <w:r>
        <w:t xml:space="preserve"> </w:t>
      </w:r>
      <w:r w:rsidR="00361564">
        <w:t>no</w:t>
      </w:r>
      <w:r w:rsidR="00295B19">
        <w:t xml:space="preserve"> data has</w:t>
      </w:r>
      <w:r w:rsidR="00361564">
        <w:t xml:space="preserve"> arrive</w:t>
      </w:r>
      <w:r w:rsidR="00295B19">
        <w:t>d</w:t>
      </w:r>
      <w:r>
        <w:t xml:space="preserve"> within the timeout period</w:t>
      </w:r>
      <w:r w:rsidR="00361564">
        <w:t>.</w:t>
      </w:r>
      <w:r w:rsidR="00DD78A0">
        <w:t xml:space="preserve"> While this is certainly not ideal, by all account</w:t>
      </w:r>
      <w:r w:rsidR="00571CA7">
        <w:t>s</w:t>
      </w:r>
      <w:r w:rsidR="00DD78A0">
        <w:t xml:space="preserve"> is something Microsoft is aware of and offers no solution to. </w:t>
      </w:r>
      <w:r w:rsidR="00F94D74">
        <w:t xml:space="preserve">Their documentation indicates this relates to the Windows OS API specification that </w:t>
      </w:r>
      <w:r w:rsidR="00571CA7">
        <w:t>Windows</w:t>
      </w:r>
      <w:r w:rsidR="00F94D74">
        <w:t xml:space="preserve"> sleep timers have a published resolution of no less than ~16 milliseconds. </w:t>
      </w:r>
      <w:r w:rsidR="007C66E0">
        <w:t>Th</w:t>
      </w:r>
      <w:r w:rsidR="00F94D74">
        <w:t>is</w:t>
      </w:r>
      <w:r w:rsidR="007C66E0">
        <w:t xml:space="preserve"> random delay</w:t>
      </w:r>
      <w:r w:rsidR="00DD78A0">
        <w:t xml:space="preserve"> </w:t>
      </w:r>
      <w:r w:rsidR="00571CA7">
        <w:t>clearly occurs</w:t>
      </w:r>
      <w:r w:rsidR="00F94D74">
        <w:t xml:space="preserve"> with its native API Readfile() method, which is internally used by the crate's </w:t>
      </w:r>
      <w:r w:rsidR="00F94D74" w:rsidRPr="00221BFC">
        <w:t>read()</w:t>
      </w:r>
      <w:r w:rsidR="00F94D74">
        <w:t xml:space="preserve"> trait method, </w:t>
      </w:r>
      <w:r w:rsidR="00571CA7">
        <w:t>but</w:t>
      </w:r>
      <w:r w:rsidR="00F94D74">
        <w:t xml:space="preserve"> </w:t>
      </w:r>
      <w:r w:rsidR="001075FD">
        <w:t xml:space="preserve">is </w:t>
      </w:r>
      <w:r w:rsidR="00DD78A0">
        <w:t xml:space="preserve">only a significant </w:t>
      </w:r>
      <w:r w:rsidR="00224E89">
        <w:t xml:space="preserve">timing </w:t>
      </w:r>
      <w:r w:rsidR="00DD78A0">
        <w:t xml:space="preserve">hindrance if one </w:t>
      </w:r>
      <w:r w:rsidR="00F94D74">
        <w:t>is attempting</w:t>
      </w:r>
      <w:r w:rsidR="00DD78A0">
        <w:t xml:space="preserve"> to </w:t>
      </w:r>
      <w:r w:rsidR="003F0A38">
        <w:t>write applications</w:t>
      </w:r>
      <w:r w:rsidR="00DD78A0">
        <w:t xml:space="preserve"> which must deterministically </w:t>
      </w:r>
      <w:r w:rsidR="00F94D74">
        <w:t xml:space="preserve">(hard real-time) </w:t>
      </w:r>
      <w:r w:rsidR="00171D71">
        <w:t>respond to</w:t>
      </w:r>
      <w:r w:rsidR="00DD78A0">
        <w:t xml:space="preserve"> incoming serial data with repeatable</w:t>
      </w:r>
      <w:r w:rsidR="003F0A38">
        <w:t xml:space="preserve"> timing accuracies</w:t>
      </w:r>
      <w:r w:rsidR="00DD78A0">
        <w:t xml:space="preserve"> </w:t>
      </w:r>
      <w:r w:rsidR="003F0A38">
        <w:t xml:space="preserve">in the </w:t>
      </w:r>
      <w:r w:rsidR="007C66E0">
        <w:t>sub</w:t>
      </w:r>
      <w:r w:rsidR="00224E89">
        <w:t xml:space="preserve"> (&lt;)</w:t>
      </w:r>
      <w:r w:rsidR="007C66E0">
        <w:t xml:space="preserve"> 100 ms</w:t>
      </w:r>
      <w:r w:rsidR="00DD78A0">
        <w:t xml:space="preserve"> </w:t>
      </w:r>
      <w:r w:rsidR="003F0A38">
        <w:t>range</w:t>
      </w:r>
      <w:r w:rsidR="00DD78A0">
        <w:t>. Th</w:t>
      </w:r>
      <w:r w:rsidR="00905FB4">
        <w:t>ese</w:t>
      </w:r>
      <w:r w:rsidR="00DD78A0">
        <w:t xml:space="preserve"> </w:t>
      </w:r>
      <w:r w:rsidR="00905FB4">
        <w:t>types</w:t>
      </w:r>
      <w:r w:rsidR="00DD78A0">
        <w:t xml:space="preserve"> of application</w:t>
      </w:r>
      <w:r w:rsidR="00905FB4">
        <w:t xml:space="preserve"> </w:t>
      </w:r>
      <w:r w:rsidR="003F0A38">
        <w:t xml:space="preserve">timing </w:t>
      </w:r>
      <w:r w:rsidR="00905FB4">
        <w:t>requirement</w:t>
      </w:r>
      <w:r w:rsidR="00DD78A0">
        <w:t xml:space="preserve">s are generally not suitable for Windows </w:t>
      </w:r>
      <w:r w:rsidR="003F0A38">
        <w:t xml:space="preserve">as </w:t>
      </w:r>
      <w:r w:rsidR="00224E89">
        <w:t>a</w:t>
      </w:r>
      <w:r w:rsidR="003F0A38">
        <w:t xml:space="preserve"> </w:t>
      </w:r>
      <w:r w:rsidR="00F94D74">
        <w:t>target</w:t>
      </w:r>
      <w:r w:rsidR="00171D71">
        <w:t xml:space="preserve"> computer</w:t>
      </w:r>
      <w:r w:rsidR="00DD78A0">
        <w:t xml:space="preserve">, for this and </w:t>
      </w:r>
      <w:r w:rsidR="00905FB4">
        <w:t>several</w:t>
      </w:r>
      <w:r w:rsidR="00DD78A0">
        <w:t xml:space="preserve"> other reasons. </w:t>
      </w:r>
      <w:r w:rsidR="00F94D74">
        <w:t xml:space="preserve">It is well known that </w:t>
      </w:r>
      <w:r w:rsidR="00DD78A0">
        <w:t xml:space="preserve">Windows </w:t>
      </w:r>
      <w:r w:rsidR="00905FB4">
        <w:t xml:space="preserve">is </w:t>
      </w:r>
      <w:r w:rsidR="00905FB4" w:rsidRPr="00224E89">
        <w:rPr>
          <w:i/>
          <w:iCs/>
        </w:rPr>
        <w:t>not</w:t>
      </w:r>
      <w:r w:rsidR="00905FB4">
        <w:t xml:space="preserve"> </w:t>
      </w:r>
      <w:r w:rsidR="00DD78A0">
        <w:t>a real-time operating system!</w:t>
      </w:r>
      <w:r w:rsidR="003F0A38">
        <w:t xml:space="preserve"> </w:t>
      </w:r>
    </w:p>
    <w:p w14:paraId="1C6F39D3" w14:textId="12AFCE27" w:rsidR="00CD7011" w:rsidRPr="000D74BE" w:rsidRDefault="003F0A38" w:rsidP="000D74BE">
      <w:pPr>
        <w:ind w:left="1080"/>
      </w:pPr>
      <w:r>
        <w:t xml:space="preserve">Nevertheless, there are </w:t>
      </w:r>
      <w:r w:rsidR="001075FD">
        <w:t>(</w:t>
      </w:r>
      <w:r>
        <w:t>many</w:t>
      </w:r>
      <w:r w:rsidR="001075FD">
        <w:t>)</w:t>
      </w:r>
      <w:r>
        <w:t xml:space="preserve"> </w:t>
      </w:r>
      <w:r w:rsidR="001075FD">
        <w:t>successful</w:t>
      </w:r>
      <w:r w:rsidR="00171D71">
        <w:t xml:space="preserve"> and reliable </w:t>
      </w:r>
      <w:r>
        <w:t xml:space="preserve">industrial control applications </w:t>
      </w:r>
      <w:r w:rsidR="001075FD">
        <w:t>which</w:t>
      </w:r>
      <w:r w:rsidR="000D74BE">
        <w:t xml:space="preserve"> </w:t>
      </w:r>
      <w:r>
        <w:t xml:space="preserve">are </w:t>
      </w:r>
      <w:r w:rsidR="00171D71">
        <w:t>quite</w:t>
      </w:r>
      <w:r>
        <w:t xml:space="preserve"> effective using RS-232 serial communication connections</w:t>
      </w:r>
      <w:r w:rsidR="001075FD">
        <w:t xml:space="preserve"> while</w:t>
      </w:r>
      <w:r w:rsidR="00171D71">
        <w:t xml:space="preserve"> running on modern Windows high-performance multi-core CPU</w:t>
      </w:r>
      <w:r w:rsidR="001075FD">
        <w:t xml:space="preserve"> based computer system. They are </w:t>
      </w:r>
      <w:r>
        <w:t>effective and demonstrat</w:t>
      </w:r>
      <w:r w:rsidR="001075FD">
        <w:t>e</w:t>
      </w:r>
      <w:r>
        <w:t xml:space="preserve"> high percentage repeatability with timer accuracies </w:t>
      </w:r>
      <w:r w:rsidR="00171D71">
        <w:t>in</w:t>
      </w:r>
      <w:r>
        <w:t xml:space="preserve"> the ~100 ms </w:t>
      </w:r>
      <w:r w:rsidR="000D74BE">
        <w:t xml:space="preserve">(and above) </w:t>
      </w:r>
      <w:r w:rsidR="00171D71">
        <w:t>time region</w:t>
      </w:r>
      <w:r>
        <w:t>.</w:t>
      </w:r>
      <w:r w:rsidR="00171D71">
        <w:t xml:space="preserve"> </w:t>
      </w:r>
      <w:r w:rsidR="002850BB">
        <w:t xml:space="preserve">The </w:t>
      </w:r>
      <w:r w:rsidR="00171D71">
        <w:t xml:space="preserve">Linux </w:t>
      </w:r>
      <w:r w:rsidR="002850BB">
        <w:t xml:space="preserve">OS </w:t>
      </w:r>
      <w:r w:rsidR="00171D71">
        <w:t xml:space="preserve">can of course </w:t>
      </w:r>
      <w:r w:rsidR="001075FD">
        <w:t>offer performance</w:t>
      </w:r>
      <w:r w:rsidR="000D74BE">
        <w:t xml:space="preserve"> </w:t>
      </w:r>
      <w:r w:rsidR="00F94D74">
        <w:t xml:space="preserve">which is </w:t>
      </w:r>
      <w:r w:rsidR="000D74BE">
        <w:t>somewhat</w:t>
      </w:r>
      <w:r w:rsidR="00171D71">
        <w:t xml:space="preserve"> better than </w:t>
      </w:r>
      <w:r w:rsidR="002850BB">
        <w:t>Windows</w:t>
      </w:r>
      <w:r w:rsidR="00171D71">
        <w:t xml:space="preserve">, using its </w:t>
      </w:r>
      <w:r w:rsidR="00171D71" w:rsidRPr="00224E89">
        <w:rPr>
          <w:b/>
          <w:bCs/>
        </w:rPr>
        <w:t>-rt</w:t>
      </w:r>
      <w:r w:rsidR="00171D71">
        <w:t xml:space="preserve"> </w:t>
      </w:r>
      <w:r w:rsidR="00224E89">
        <w:t>(</w:t>
      </w:r>
      <w:r w:rsidR="00171D71">
        <w:t>kernel option</w:t>
      </w:r>
      <w:r w:rsidR="00224E89">
        <w:t>)</w:t>
      </w:r>
      <w:r w:rsidR="00171D71">
        <w:t xml:space="preserve"> and</w:t>
      </w:r>
      <w:r w:rsidR="000D74BE">
        <w:t xml:space="preserve"> its</w:t>
      </w:r>
      <w:r w:rsidR="00171D71">
        <w:t xml:space="preserve"> </w:t>
      </w:r>
      <w:r w:rsidR="00171D71" w:rsidRPr="000D74BE">
        <w:rPr>
          <w:b/>
          <w:bCs/>
        </w:rPr>
        <w:t>pthread</w:t>
      </w:r>
      <w:r w:rsidR="00171D71">
        <w:t xml:space="preserve"> real-time priority threads</w:t>
      </w:r>
      <w:r w:rsidR="002850BB">
        <w:t xml:space="preserve"> -</w:t>
      </w:r>
      <w:r w:rsidR="000D74BE">
        <w:t xml:space="preserve"> </w:t>
      </w:r>
      <w:r w:rsidR="002850BB">
        <w:t>but</w:t>
      </w:r>
      <w:r w:rsidR="000D74BE">
        <w:t xml:space="preserve"> I'm unaware if Rust threads on Linux</w:t>
      </w:r>
      <w:r w:rsidR="00224E89">
        <w:t xml:space="preserve"> can</w:t>
      </w:r>
      <w:r w:rsidR="000D74BE">
        <w:t xml:space="preserve"> </w:t>
      </w:r>
      <w:r w:rsidR="00223B0B">
        <w:t>'out of the box'</w:t>
      </w:r>
      <w:r w:rsidR="000D74BE">
        <w:t xml:space="preserve"> utilize this </w:t>
      </w:r>
      <w:r w:rsidR="00223B0B">
        <w:t xml:space="preserve">Linux </w:t>
      </w:r>
      <w:r w:rsidR="000D74BE">
        <w:t xml:space="preserve">platform </w:t>
      </w:r>
      <w:r w:rsidR="00223B0B">
        <w:t xml:space="preserve">specific </w:t>
      </w:r>
      <w:r w:rsidR="000D74BE">
        <w:t>threading feature.</w:t>
      </w:r>
    </w:p>
    <w:p w14:paraId="59C92903" w14:textId="77777777" w:rsidR="00F05B0B" w:rsidRDefault="00F05B0B">
      <w:pPr>
        <w:rPr>
          <w:rFonts w:asciiTheme="majorHAnsi" w:eastAsiaTheme="majorEastAsia" w:hAnsiTheme="majorHAnsi" w:cstheme="majorBidi"/>
          <w:b/>
          <w:bCs/>
          <w:color w:val="2F5496" w:themeColor="accent1" w:themeShade="BF"/>
          <w:sz w:val="26"/>
          <w:szCs w:val="26"/>
        </w:rPr>
      </w:pPr>
      <w:r>
        <w:rPr>
          <w:b/>
          <w:bCs/>
        </w:rPr>
        <w:br w:type="page"/>
      </w:r>
    </w:p>
    <w:p w14:paraId="3EF21DDF" w14:textId="28BCF5DE" w:rsidR="000F276D" w:rsidRPr="00BC135D" w:rsidRDefault="00074EEF" w:rsidP="00755B94">
      <w:pPr>
        <w:pStyle w:val="Heading2"/>
        <w:ind w:left="360"/>
        <w:rPr>
          <w:b/>
          <w:bCs/>
        </w:rPr>
      </w:pPr>
      <w:bookmarkStart w:id="4" w:name="_Toc141025051"/>
      <w:r>
        <w:rPr>
          <w:b/>
          <w:bCs/>
        </w:rPr>
        <w:lastRenderedPageBreak/>
        <w:t xml:space="preserve">Utility </w:t>
      </w:r>
      <w:r w:rsidR="00481B05" w:rsidRPr="00BC135D">
        <w:rPr>
          <w:b/>
          <w:bCs/>
        </w:rPr>
        <w:t>'receive_timing_info</w:t>
      </w:r>
      <w:r w:rsidR="005F6AAA">
        <w:rPr>
          <w:b/>
          <w:bCs/>
        </w:rPr>
        <w:t>'</w:t>
      </w:r>
      <w:r w:rsidR="00FC6445" w:rsidRPr="00BC135D">
        <w:rPr>
          <w:b/>
          <w:bCs/>
        </w:rPr>
        <w:t xml:space="preserve"> </w:t>
      </w:r>
      <w:r w:rsidR="000F276D" w:rsidRPr="00BC135D">
        <w:rPr>
          <w:b/>
          <w:bCs/>
        </w:rPr>
        <w:t xml:space="preserve">test </w:t>
      </w:r>
      <w:r>
        <w:rPr>
          <w:b/>
          <w:bCs/>
        </w:rPr>
        <w:t>execution</w:t>
      </w:r>
      <w:r w:rsidR="00481B05" w:rsidRPr="00BC135D">
        <w:rPr>
          <w:b/>
          <w:bCs/>
        </w:rPr>
        <w:t xml:space="preserve"> data log snippets for </w:t>
      </w:r>
      <w:r>
        <w:rPr>
          <w:b/>
          <w:bCs/>
        </w:rPr>
        <w:t>Insightful S</w:t>
      </w:r>
      <w:r w:rsidR="00481B05" w:rsidRPr="00BC135D">
        <w:rPr>
          <w:b/>
          <w:bCs/>
        </w:rPr>
        <w:t>cenarios</w:t>
      </w:r>
      <w:r w:rsidR="006B018A">
        <w:rPr>
          <w:b/>
          <w:bCs/>
        </w:rPr>
        <w:t xml:space="preserve"> </w:t>
      </w:r>
      <w:r>
        <w:rPr>
          <w:b/>
          <w:bCs/>
        </w:rPr>
        <w:t>that Induce</w:t>
      </w:r>
      <w:r w:rsidR="006B018A">
        <w:rPr>
          <w:b/>
          <w:bCs/>
        </w:rPr>
        <w:t xml:space="preserve"> </w:t>
      </w:r>
      <w:r>
        <w:rPr>
          <w:b/>
          <w:bCs/>
        </w:rPr>
        <w:t>R</w:t>
      </w:r>
      <w:r w:rsidR="006B018A">
        <w:rPr>
          <w:b/>
          <w:bCs/>
        </w:rPr>
        <w:t xml:space="preserve">ead </w:t>
      </w:r>
      <w:r>
        <w:rPr>
          <w:b/>
          <w:bCs/>
        </w:rPr>
        <w:t>T</w:t>
      </w:r>
      <w:r w:rsidR="006B018A">
        <w:rPr>
          <w:b/>
          <w:bCs/>
        </w:rPr>
        <w:t>imeouts.</w:t>
      </w:r>
      <w:bookmarkEnd w:id="4"/>
    </w:p>
    <w:p w14:paraId="401B09B7" w14:textId="77777777" w:rsidR="000F276D" w:rsidRPr="000F276D" w:rsidRDefault="000F276D" w:rsidP="000F276D"/>
    <w:p w14:paraId="54B4F7C9" w14:textId="77777777" w:rsidR="00987912" w:rsidRDefault="006B18E4">
      <w:r w:rsidRPr="006B18E4">
        <w:t xml:space="preserve">Next </w:t>
      </w:r>
      <w:r w:rsidR="00D90979">
        <w:t xml:space="preserve">are </w:t>
      </w:r>
      <w:r w:rsidR="00D32074">
        <w:t>three (3)</w:t>
      </w:r>
      <w:r w:rsidRPr="006B18E4">
        <w:t xml:space="preserve"> </w:t>
      </w:r>
      <w:r>
        <w:t xml:space="preserve">generated </w:t>
      </w:r>
      <w:r w:rsidRPr="006B18E4">
        <w:t>Windows test log</w:t>
      </w:r>
      <w:r w:rsidR="00D90979">
        <w:t>s</w:t>
      </w:r>
      <w:r w:rsidRPr="006B18E4">
        <w:t xml:space="preserve"> </w:t>
      </w:r>
      <w:r>
        <w:t xml:space="preserve">with parameters </w:t>
      </w:r>
      <w:r w:rsidR="00D32074">
        <w:t>which</w:t>
      </w:r>
      <w:r>
        <w:t xml:space="preserve"> intentionally</w:t>
      </w:r>
      <w:r w:rsidRPr="006B18E4">
        <w:t xml:space="preserve"> induce read timeouts</w:t>
      </w:r>
      <w:r w:rsidR="00327E35">
        <w:t>. Note that</w:t>
      </w:r>
      <w:r w:rsidRPr="006B18E4">
        <w:t xml:space="preserve"> </w:t>
      </w:r>
      <w:r w:rsidR="0065586A">
        <w:t>each</w:t>
      </w:r>
      <w:r w:rsidRPr="006B18E4">
        <w:t xml:space="preserve"> log</w:t>
      </w:r>
      <w:r w:rsidR="00D44753">
        <w:t xml:space="preserve"> file's second</w:t>
      </w:r>
      <w:r w:rsidRPr="006B18E4">
        <w:t xml:space="preserve"> </w:t>
      </w:r>
      <w:r w:rsidR="00327E35">
        <w:t xml:space="preserve">text </w:t>
      </w:r>
      <w:r w:rsidR="00D44753">
        <w:t xml:space="preserve">line </w:t>
      </w:r>
      <w:r w:rsidR="00327E35">
        <w:t xml:space="preserve">entry </w:t>
      </w:r>
      <w:r w:rsidR="00D44753">
        <w:t>i</w:t>
      </w:r>
      <w:r>
        <w:t>ndicate</w:t>
      </w:r>
      <w:r w:rsidR="00327E35">
        <w:t>s</w:t>
      </w:r>
      <w:r w:rsidRPr="006B18E4">
        <w:t xml:space="preserve"> the </w:t>
      </w:r>
      <w:r w:rsidR="00AD7A50">
        <w:t xml:space="preserve">run-time </w:t>
      </w:r>
      <w:r>
        <w:t>supplied command line argument</w:t>
      </w:r>
      <w:r w:rsidRPr="006B18E4">
        <w:t xml:space="preserve"> values</w:t>
      </w:r>
      <w:r w:rsidR="00AD7A50">
        <w:t xml:space="preserve"> which were provided</w:t>
      </w:r>
      <w:r w:rsidRPr="006B18E4">
        <w:t>.</w:t>
      </w:r>
      <w:r w:rsidR="00D44753">
        <w:t xml:space="preserve"> </w:t>
      </w:r>
    </w:p>
    <w:p w14:paraId="10FC6C11" w14:textId="701992A5" w:rsidR="006B18E4" w:rsidRDefault="00987912">
      <w:r>
        <w:t>Note that o</w:t>
      </w:r>
      <w:r w:rsidR="00D44753">
        <w:t xml:space="preserve">nly the initial (first) half cycle of each </w:t>
      </w:r>
      <w:r>
        <w:t>of these test runs</w:t>
      </w:r>
      <w:r w:rsidR="00D44753">
        <w:t xml:space="preserve"> was </w:t>
      </w:r>
      <w:r>
        <w:t xml:space="preserve">undertaken, </w:t>
      </w:r>
      <w:r w:rsidR="00D44753">
        <w:t>since</w:t>
      </w:r>
      <w:r>
        <w:t xml:space="preserve"> the induced read timeout (</w:t>
      </w:r>
      <w:r w:rsidR="00DA53F4">
        <w:t xml:space="preserve">induced by </w:t>
      </w:r>
      <w:r>
        <w:t xml:space="preserve">specifying an –rxlen and –txlen parameter pair where rxlen &gt; txlen) resulted in </w:t>
      </w:r>
      <w:r w:rsidR="00D44753">
        <w:t xml:space="preserve">a </w:t>
      </w:r>
      <w:r w:rsidR="00DA53F4">
        <w:t>'</w:t>
      </w:r>
      <w:r w:rsidR="00D44753">
        <w:t>transfer stalled</w:t>
      </w:r>
      <w:r w:rsidR="00DA53F4">
        <w:t>'</w:t>
      </w:r>
      <w:r w:rsidR="00D44753">
        <w:t xml:space="preserve"> timeout error during its first half cycle. </w:t>
      </w:r>
    </w:p>
    <w:p w14:paraId="3260945E" w14:textId="372577FF" w:rsidR="004477CA" w:rsidRDefault="00571CA7">
      <w:r>
        <w:t xml:space="preserve">For this </w:t>
      </w:r>
      <w:r w:rsidR="00A34448">
        <w:t>first</w:t>
      </w:r>
      <w:r>
        <w:t xml:space="preserve"> </w:t>
      </w:r>
      <w:r w:rsidR="006367DF">
        <w:t xml:space="preserve">Windows </w:t>
      </w:r>
      <w:r>
        <w:t xml:space="preserve">test run, </w:t>
      </w:r>
      <w:r w:rsidR="006367DF">
        <w:t>its first</w:t>
      </w:r>
      <w:r>
        <w:t xml:space="preserve"> half-cycle's </w:t>
      </w:r>
      <w:r w:rsidRPr="006F5948">
        <w:t>write()</w:t>
      </w:r>
      <w:r w:rsidR="006F5948">
        <w:t xml:space="preserve"> method</w:t>
      </w:r>
      <w:r>
        <w:t xml:space="preserve"> </w:t>
      </w:r>
      <w:r w:rsidR="00FA0B57">
        <w:t xml:space="preserve">invocation </w:t>
      </w:r>
      <w:r>
        <w:t xml:space="preserve">transmits a total of </w:t>
      </w:r>
      <w:r w:rsidR="006367DF">
        <w:t>one</w:t>
      </w:r>
      <w:r>
        <w:t xml:space="preserve"> </w:t>
      </w:r>
      <w:r w:rsidR="006367DF">
        <w:t>(</w:t>
      </w:r>
      <w:r>
        <w:t>1</w:t>
      </w:r>
      <w:r w:rsidR="006367DF">
        <w:t>)</w:t>
      </w:r>
      <w:r>
        <w:t xml:space="preserve"> byte</w:t>
      </w:r>
      <w:r w:rsidR="006367DF">
        <w:t xml:space="preserve">, per the </w:t>
      </w:r>
      <w:r w:rsidR="006367DF" w:rsidRPr="006F5948">
        <w:t>–txlen</w:t>
      </w:r>
      <w:r w:rsidR="006367DF">
        <w:t xml:space="preserve"> parameter</w:t>
      </w:r>
      <w:r>
        <w:t>, but the corresponding</w:t>
      </w:r>
      <w:r w:rsidR="007A3676">
        <w:t xml:space="preserve"> initial</w:t>
      </w:r>
      <w:r>
        <w:t xml:space="preserve"> </w:t>
      </w:r>
      <w:r w:rsidRPr="006F5948">
        <w:t>read()</w:t>
      </w:r>
      <w:r>
        <w:t xml:space="preserve"> request</w:t>
      </w:r>
      <w:r w:rsidR="007A3676">
        <w:t>s</w:t>
      </w:r>
      <w:r>
        <w:t xml:space="preserve"> </w:t>
      </w:r>
      <w:r w:rsidR="00FA0B57">
        <w:t>two (</w:t>
      </w:r>
      <w:r>
        <w:t>2</w:t>
      </w:r>
      <w:r w:rsidR="00FA0B57">
        <w:t>)</w:t>
      </w:r>
      <w:r>
        <w:t xml:space="preserve"> bytes</w:t>
      </w:r>
      <w:r w:rsidR="006367DF">
        <w:t>,</w:t>
      </w:r>
      <w:r w:rsidR="00FA0B57">
        <w:t xml:space="preserve"> per </w:t>
      </w:r>
      <w:r w:rsidR="007A3676">
        <w:t>the</w:t>
      </w:r>
      <w:r w:rsidR="006367DF">
        <w:t xml:space="preserve"> </w:t>
      </w:r>
      <w:r w:rsidR="006367DF" w:rsidRPr="006F5948">
        <w:t>–rxlen</w:t>
      </w:r>
      <w:r w:rsidR="006367DF">
        <w:t xml:space="preserve"> parameter</w:t>
      </w:r>
      <w:r>
        <w:t xml:space="preserve">. </w:t>
      </w:r>
      <w:r w:rsidR="00FA0B57">
        <w:t xml:space="preserve">Note that the read timeout is set to 50 ms, per </w:t>
      </w:r>
      <w:r w:rsidR="007A3676">
        <w:t>the</w:t>
      </w:r>
      <w:r w:rsidR="006367DF">
        <w:t xml:space="preserve"> </w:t>
      </w:r>
      <w:r w:rsidR="00FA0B57" w:rsidRPr="006F5948">
        <w:t>–rxtmo</w:t>
      </w:r>
      <w:r w:rsidR="00FA0B57">
        <w:t xml:space="preserve"> value. </w:t>
      </w:r>
      <w:r>
        <w:t xml:space="preserve">Also the initial </w:t>
      </w:r>
      <w:r w:rsidRPr="006F5948">
        <w:t>read()</w:t>
      </w:r>
      <w:r>
        <w:t xml:space="preserve"> is invoked </w:t>
      </w:r>
      <w:r w:rsidR="006367DF">
        <w:t xml:space="preserve">precisely </w:t>
      </w:r>
      <w:r>
        <w:t>100 ms after its matching</w:t>
      </w:r>
      <w:r w:rsidR="004477CA">
        <w:t xml:space="preserve"> half-cycle</w:t>
      </w:r>
      <w:r>
        <w:t xml:space="preserve"> </w:t>
      </w:r>
      <w:r w:rsidRPr="006F5948">
        <w:t>write()</w:t>
      </w:r>
      <w:r>
        <w:t xml:space="preserve"> completes</w:t>
      </w:r>
      <w:r w:rsidR="006367DF">
        <w:t>, p</w:t>
      </w:r>
      <w:r w:rsidR="00FA0B57">
        <w:t xml:space="preserve">er </w:t>
      </w:r>
      <w:r w:rsidR="006367DF">
        <w:t>the</w:t>
      </w:r>
      <w:r w:rsidR="00FA0B57">
        <w:t xml:space="preserve"> </w:t>
      </w:r>
      <w:r w:rsidR="00FA0B57" w:rsidRPr="006F5948">
        <w:t>–posttxdelayms</w:t>
      </w:r>
      <w:r w:rsidR="00FA0B57">
        <w:t xml:space="preserve"> parameter</w:t>
      </w:r>
      <w:r w:rsidR="006367DF">
        <w:t>. This</w:t>
      </w:r>
      <w:r w:rsidR="00FA0B57">
        <w:t xml:space="preserve"> </w:t>
      </w:r>
      <w:r>
        <w:t>set</w:t>
      </w:r>
      <w:r w:rsidR="00FA0B57">
        <w:t>s</w:t>
      </w:r>
      <w:r>
        <w:t xml:space="preserve"> up the situation where </w:t>
      </w:r>
      <w:r w:rsidR="007A3676">
        <w:t>the</w:t>
      </w:r>
      <w:r>
        <w:t xml:space="preserve"> initial </w:t>
      </w:r>
      <w:r w:rsidRPr="006F5948">
        <w:t>read()</w:t>
      </w:r>
      <w:r>
        <w:t xml:space="preserve"> </w:t>
      </w:r>
      <w:r w:rsidR="00FA0B57">
        <w:t xml:space="preserve">should </w:t>
      </w:r>
      <w:r>
        <w:t>find already received data</w:t>
      </w:r>
      <w:r w:rsidR="00FA0B57">
        <w:t xml:space="preserve"> available</w:t>
      </w:r>
      <w:r>
        <w:t xml:space="preserve"> </w:t>
      </w:r>
      <w:r w:rsidR="00FA0B57">
        <w:t>upon</w:t>
      </w:r>
      <w:r>
        <w:t xml:space="preserve"> entry</w:t>
      </w:r>
      <w:r w:rsidR="00FA0B57">
        <w:t xml:space="preserve"> – </w:t>
      </w:r>
      <w:r w:rsidR="006367DF">
        <w:t>precisely</w:t>
      </w:r>
      <w:r w:rsidR="00FA0B57">
        <w:t xml:space="preserve"> one byte</w:t>
      </w:r>
      <w:r>
        <w:t xml:space="preserve">. </w:t>
      </w:r>
      <w:r w:rsidR="006367DF">
        <w:t>S</w:t>
      </w:r>
      <w:r w:rsidR="00FA0B57">
        <w:t xml:space="preserve">ince the </w:t>
      </w:r>
      <w:r w:rsidR="00FA0B57" w:rsidRPr="006F5948">
        <w:t>–rxtmo</w:t>
      </w:r>
      <w:r w:rsidR="00FA0B57">
        <w:t xml:space="preserve"> value wasn't 0, this </w:t>
      </w:r>
      <w:r w:rsidR="006367DF">
        <w:t xml:space="preserve">run </w:t>
      </w:r>
      <w:r w:rsidR="00FA0B57">
        <w:t xml:space="preserve">doesn't result in the problematic indefinite </w:t>
      </w:r>
      <w:r w:rsidR="00FA0B57" w:rsidRPr="006F5948">
        <w:t>read()</w:t>
      </w:r>
      <w:r w:rsidR="00FA0B57">
        <w:t xml:space="preserve"> blocking scenario.</w:t>
      </w:r>
      <w:r w:rsidR="007A3676">
        <w:t xml:space="preserve"> N</w:t>
      </w:r>
      <w:r>
        <w:t xml:space="preserve">ote </w:t>
      </w:r>
      <w:r w:rsidR="00FA0B57">
        <w:t>the</w:t>
      </w:r>
      <w:r>
        <w:t xml:space="preserve"> port</w:t>
      </w:r>
      <w:r w:rsidR="00FA0B57">
        <w:t xml:space="preserve"> baud rates</w:t>
      </w:r>
      <w:r>
        <w:t xml:space="preserve"> are set to 200,000 baud.</w:t>
      </w:r>
      <w:r w:rsidR="007A3676">
        <w:t xml:space="preserve"> But this initial half-cycle will not successfully fulfill its expected total read count of two(2), and </w:t>
      </w:r>
      <w:r w:rsidR="004477CA">
        <w:t xml:space="preserve">therefore </w:t>
      </w:r>
      <w:r w:rsidR="007A3676">
        <w:t xml:space="preserve">will </w:t>
      </w:r>
      <w:r w:rsidR="004477CA">
        <w:t>eventually trigger</w:t>
      </w:r>
      <w:r w:rsidR="007A3676">
        <w:t xml:space="preserve"> a transfer stalled timeout after one second, per its </w:t>
      </w:r>
      <w:r w:rsidR="007A3676" w:rsidRPr="006F5948">
        <w:t>–xfrstalledtmo</w:t>
      </w:r>
      <w:r w:rsidR="007A3676">
        <w:t xml:space="preserve"> parameter of 1000 ms. </w:t>
      </w:r>
      <w:r w:rsidR="004477CA">
        <w:t xml:space="preserve">Please note that </w:t>
      </w:r>
      <w:r w:rsidR="007A3676">
        <w:t xml:space="preserve">each subsequent </w:t>
      </w:r>
      <w:r w:rsidR="007A3676" w:rsidRPr="006F5948">
        <w:t>read()</w:t>
      </w:r>
      <w:r w:rsidR="007A3676">
        <w:t xml:space="preserve"> invocation </w:t>
      </w:r>
      <w:r w:rsidR="004477CA">
        <w:t xml:space="preserve">while the </w:t>
      </w:r>
      <w:r w:rsidR="007A3676">
        <w:t>half-cycle</w:t>
      </w:r>
      <w:r w:rsidR="004477CA">
        <w:t xml:space="preserve"> is active</w:t>
      </w:r>
      <w:r w:rsidR="007A3676">
        <w:t xml:space="preserve"> will reduce its </w:t>
      </w:r>
      <w:r w:rsidR="007A3676" w:rsidRPr="006F5948">
        <w:t>read()</w:t>
      </w:r>
      <w:r w:rsidR="007A3676">
        <w:t xml:space="preserve"> buffer request size by the accumulat</w:t>
      </w:r>
      <w:r w:rsidR="004477CA">
        <w:t xml:space="preserve">ively </w:t>
      </w:r>
      <w:r w:rsidR="007A3676">
        <w:t xml:space="preserve">received data </w:t>
      </w:r>
      <w:r w:rsidR="004477CA">
        <w:t>(to this point) in</w:t>
      </w:r>
      <w:r w:rsidR="007A3676">
        <w:t xml:space="preserve"> th</w:t>
      </w:r>
      <w:r w:rsidR="004477CA">
        <w:t>e</w:t>
      </w:r>
      <w:r w:rsidR="007A3676">
        <w:t xml:space="preserve"> active half-cycle. </w:t>
      </w:r>
    </w:p>
    <w:p w14:paraId="45AD1766" w14:textId="036B0E84" w:rsidR="00571CA7" w:rsidRPr="006B18E4" w:rsidRDefault="004477CA">
      <w:r>
        <w:t>Note that i</w:t>
      </w:r>
      <w:r w:rsidR="007A3676">
        <w:t xml:space="preserve">n </w:t>
      </w:r>
      <w:r>
        <w:t xml:space="preserve">all </w:t>
      </w:r>
      <w:r w:rsidR="007A3676">
        <w:t xml:space="preserve">the logs shown </w:t>
      </w:r>
      <w:r>
        <w:t xml:space="preserve">herein which use the existing crate version, </w:t>
      </w:r>
      <w:r w:rsidR="007A3676">
        <w:t xml:space="preserve">the initial half-cycles </w:t>
      </w:r>
      <w:r>
        <w:t xml:space="preserve">will </w:t>
      </w:r>
      <w:r w:rsidR="007A3676">
        <w:t xml:space="preserve">all error or block indefinitely, but this was </w:t>
      </w:r>
      <w:r w:rsidR="004C4657">
        <w:t>arranged</w:t>
      </w:r>
      <w:r w:rsidR="007A3676">
        <w:t xml:space="preserve"> intentionally </w:t>
      </w:r>
      <w:r w:rsidR="004C4657">
        <w:t xml:space="preserve">(via the supplied execution parameters) </w:t>
      </w:r>
      <w:r w:rsidR="007A3676">
        <w:t>for the purposes of this explanatory document.</w:t>
      </w:r>
    </w:p>
    <w:p w14:paraId="3B1E4D27" w14:textId="77777777" w:rsidR="0065586A" w:rsidRPr="0065586A" w:rsidRDefault="0065586A" w:rsidP="0065586A">
      <w:pPr>
        <w:spacing w:after="0" w:line="240" w:lineRule="auto"/>
        <w:rPr>
          <w:b/>
          <w:bCs/>
          <w:sz w:val="16"/>
          <w:szCs w:val="16"/>
        </w:rPr>
      </w:pPr>
      <w:r w:rsidRPr="0065586A">
        <w:rPr>
          <w:b/>
          <w:bCs/>
          <w:sz w:val="16"/>
          <w:szCs w:val="16"/>
        </w:rPr>
        <w:t>2023-07-16 19:11:59.2347468 INFO receive_timing_info - 'receive_timing_info' cross platform dual RS-232 port null modem cable connected rcv+xmt+timeout test and characterization tool: v1.0</w:t>
      </w:r>
    </w:p>
    <w:p w14:paraId="14829AAD" w14:textId="77777777" w:rsidR="0065586A" w:rsidRPr="0065586A" w:rsidRDefault="0065586A" w:rsidP="0065586A">
      <w:pPr>
        <w:spacing w:after="0" w:line="240" w:lineRule="auto"/>
        <w:rPr>
          <w:b/>
          <w:bCs/>
          <w:sz w:val="16"/>
          <w:szCs w:val="16"/>
        </w:rPr>
      </w:pPr>
      <w:r w:rsidRPr="0065586A">
        <w:rPr>
          <w:b/>
          <w:bCs/>
          <w:sz w:val="16"/>
          <w:szCs w:val="16"/>
        </w:rPr>
        <w:t>2023-07-16 19:11:59.2351164 INFO receive_timing_info - Test setup: Platform='windows', Baud=200000, rxtmo=50 ms, posttxdelayms=100 ms, xfrstalledtmo=1000 ms, txlen=1, rxlen=2, repeat=1, fulldbg=false</w:t>
      </w:r>
    </w:p>
    <w:p w14:paraId="71749997" w14:textId="77777777" w:rsidR="0065586A" w:rsidRPr="0065586A" w:rsidRDefault="0065586A" w:rsidP="0065586A">
      <w:pPr>
        <w:spacing w:after="0" w:line="240" w:lineRule="auto"/>
        <w:rPr>
          <w:b/>
          <w:bCs/>
          <w:sz w:val="16"/>
          <w:szCs w:val="16"/>
        </w:rPr>
      </w:pPr>
      <w:r w:rsidRPr="0065586A">
        <w:rPr>
          <w:b/>
          <w:bCs/>
          <w:sz w:val="16"/>
          <w:szCs w:val="16"/>
        </w:rPr>
        <w:t>2023-07-16 19:11:59.2378638 INFO receive_timing_info - Test Logfile Name: 'D:\Users\ricej\windows_receive_timing_info.txt'</w:t>
      </w:r>
    </w:p>
    <w:p w14:paraId="21351F48" w14:textId="77777777" w:rsidR="0065586A" w:rsidRPr="0065586A" w:rsidRDefault="0065586A" w:rsidP="0065586A">
      <w:pPr>
        <w:spacing w:after="0" w:line="240" w:lineRule="auto"/>
        <w:rPr>
          <w:b/>
          <w:bCs/>
          <w:sz w:val="16"/>
          <w:szCs w:val="16"/>
        </w:rPr>
      </w:pPr>
      <w:r w:rsidRPr="0065586A">
        <w:rPr>
          <w:b/>
          <w:bCs/>
          <w:sz w:val="16"/>
          <w:szCs w:val="16"/>
        </w:rPr>
        <w:t xml:space="preserve">2023-07-16 19:11:59.29698   INFO receive_timing_info - </w:t>
      </w:r>
    </w:p>
    <w:p w14:paraId="0DFDD684" w14:textId="77777777" w:rsidR="0065586A" w:rsidRPr="0065586A" w:rsidRDefault="0065586A" w:rsidP="0065586A">
      <w:pPr>
        <w:spacing w:after="0" w:line="240" w:lineRule="auto"/>
        <w:rPr>
          <w:b/>
          <w:bCs/>
          <w:sz w:val="16"/>
          <w:szCs w:val="16"/>
        </w:rPr>
      </w:pPr>
      <w:r w:rsidRPr="0065586A">
        <w:rPr>
          <w:b/>
          <w:bCs/>
          <w:sz w:val="16"/>
          <w:szCs w:val="16"/>
        </w:rPr>
        <w:t>2023-07-16 19:11:59.2969872 INFO receive_timing_info - ** Start of cycle 1. **</w:t>
      </w:r>
    </w:p>
    <w:p w14:paraId="5E1B32C2" w14:textId="77777777" w:rsidR="0065586A" w:rsidRPr="0065586A" w:rsidRDefault="0065586A" w:rsidP="0065586A">
      <w:pPr>
        <w:spacing w:after="0" w:line="240" w:lineRule="auto"/>
        <w:rPr>
          <w:b/>
          <w:bCs/>
          <w:sz w:val="16"/>
          <w:szCs w:val="16"/>
        </w:rPr>
      </w:pPr>
      <w:r w:rsidRPr="0065586A">
        <w:rPr>
          <w:b/>
          <w:bCs/>
          <w:sz w:val="16"/>
          <w:szCs w:val="16"/>
        </w:rPr>
        <w:t>2023-07-16 19:11:59.2969881 INFO receive_timing_info - Cycle 1 first phase -&gt; Rx port = 'COM7', Tx port = 'COM6' .</w:t>
      </w:r>
    </w:p>
    <w:p w14:paraId="54772E24" w14:textId="77777777" w:rsidR="0065586A" w:rsidRPr="0065586A" w:rsidRDefault="0065586A" w:rsidP="0065586A">
      <w:pPr>
        <w:spacing w:after="0" w:line="240" w:lineRule="auto"/>
        <w:rPr>
          <w:b/>
          <w:bCs/>
          <w:sz w:val="16"/>
          <w:szCs w:val="16"/>
        </w:rPr>
      </w:pPr>
      <w:r w:rsidRPr="0065586A">
        <w:rPr>
          <w:b/>
          <w:bCs/>
          <w:sz w:val="16"/>
          <w:szCs w:val="16"/>
        </w:rPr>
        <w:t xml:space="preserve">2023-07-16 19:11:59.65374   INFO receive_timing_info - txport.write() sent 1 bytes while blocked for 548 us. Read() invoked 100412 us after write(), rxport.read(2) returned 1 bytes while blocked for 50255 us. </w:t>
      </w:r>
    </w:p>
    <w:p w14:paraId="7B3209F8" w14:textId="77777777" w:rsidR="0065586A" w:rsidRPr="0065586A" w:rsidRDefault="0065586A" w:rsidP="0065586A">
      <w:pPr>
        <w:spacing w:after="0" w:line="240" w:lineRule="auto"/>
        <w:rPr>
          <w:b/>
          <w:bCs/>
          <w:sz w:val="16"/>
          <w:szCs w:val="16"/>
        </w:rPr>
      </w:pPr>
      <w:r w:rsidRPr="0065586A">
        <w:rPr>
          <w:b/>
          <w:bCs/>
          <w:sz w:val="16"/>
          <w:szCs w:val="16"/>
        </w:rPr>
        <w:t>2023-07-16 19:11:59.7129727 INFO receive_timing_info -                                                       Read() invoked 150719 us after write(), rxport.read(1) returned 0 bytes while blocked for 59176 us. Rcv timeout.</w:t>
      </w:r>
    </w:p>
    <w:p w14:paraId="49B568B4" w14:textId="77777777" w:rsidR="0065586A" w:rsidRPr="0065586A" w:rsidRDefault="0065586A" w:rsidP="0065586A">
      <w:pPr>
        <w:spacing w:after="0" w:line="240" w:lineRule="auto"/>
        <w:rPr>
          <w:b/>
          <w:bCs/>
          <w:sz w:val="16"/>
          <w:szCs w:val="16"/>
        </w:rPr>
      </w:pPr>
      <w:r w:rsidRPr="0065586A">
        <w:rPr>
          <w:b/>
          <w:bCs/>
          <w:sz w:val="16"/>
          <w:szCs w:val="16"/>
        </w:rPr>
        <w:t>2023-07-16 19:11:59.7629789 INFO receive_timing_info -                                                       Read() invoked 209949 us after write(), rxport.read(1) returned 0 bytes while blocked for 49959 us. Rcv timeout.</w:t>
      </w:r>
    </w:p>
    <w:p w14:paraId="4F7E93BC" w14:textId="77777777" w:rsidR="0065586A" w:rsidRPr="0065586A" w:rsidRDefault="0065586A" w:rsidP="0065586A">
      <w:pPr>
        <w:spacing w:after="0" w:line="240" w:lineRule="auto"/>
        <w:rPr>
          <w:b/>
          <w:bCs/>
          <w:sz w:val="16"/>
          <w:szCs w:val="16"/>
        </w:rPr>
      </w:pPr>
      <w:r w:rsidRPr="0065586A">
        <w:rPr>
          <w:b/>
          <w:bCs/>
          <w:sz w:val="16"/>
          <w:szCs w:val="16"/>
        </w:rPr>
        <w:t>2023-07-16 19:11:59.8131091 INFO receive_timing_info -                                                       Read() invoked 259953 us after write(), rxport.read(1) returned 0 bytes while blocked for 50050 us. Rcv timeout.</w:t>
      </w:r>
    </w:p>
    <w:p w14:paraId="45F6850A" w14:textId="77777777" w:rsidR="0065586A" w:rsidRPr="0065586A" w:rsidRDefault="0065586A" w:rsidP="0065586A">
      <w:pPr>
        <w:spacing w:after="0" w:line="240" w:lineRule="auto"/>
        <w:rPr>
          <w:b/>
          <w:bCs/>
          <w:sz w:val="16"/>
          <w:szCs w:val="16"/>
        </w:rPr>
      </w:pPr>
      <w:r w:rsidRPr="0065586A">
        <w:rPr>
          <w:b/>
          <w:bCs/>
          <w:sz w:val="16"/>
          <w:szCs w:val="16"/>
        </w:rPr>
        <w:t>2023-07-16 19:11:59.8729912 INFO receive_timing_info -                                                       Read() invoked 310088 us after write(), rxport.read(1) returned 0 bytes while blocked for 59832 us. Rcv timeout.</w:t>
      </w:r>
    </w:p>
    <w:p w14:paraId="1D5AA022" w14:textId="77777777" w:rsidR="0065586A" w:rsidRPr="0065586A" w:rsidRDefault="0065586A" w:rsidP="0065586A">
      <w:pPr>
        <w:spacing w:after="0" w:line="240" w:lineRule="auto"/>
        <w:rPr>
          <w:b/>
          <w:bCs/>
          <w:sz w:val="16"/>
          <w:szCs w:val="16"/>
        </w:rPr>
      </w:pPr>
      <w:r w:rsidRPr="0065586A">
        <w:rPr>
          <w:b/>
          <w:bCs/>
          <w:sz w:val="16"/>
          <w:szCs w:val="16"/>
        </w:rPr>
        <w:t>2023-07-16 19:11:59.923074  INFO receive_timing_info -                                                       Read() invoked 369984 us after write(), rxport.read(1) returned 0 bytes while blocked for 50024 us. Rcv timeout.</w:t>
      </w:r>
    </w:p>
    <w:p w14:paraId="38BE077A" w14:textId="77777777" w:rsidR="0065586A" w:rsidRPr="0065586A" w:rsidRDefault="0065586A" w:rsidP="0065586A">
      <w:pPr>
        <w:spacing w:after="0" w:line="240" w:lineRule="auto"/>
        <w:rPr>
          <w:b/>
          <w:bCs/>
          <w:sz w:val="16"/>
          <w:szCs w:val="16"/>
        </w:rPr>
      </w:pPr>
      <w:r w:rsidRPr="0065586A">
        <w:rPr>
          <w:b/>
          <w:bCs/>
          <w:sz w:val="16"/>
          <w:szCs w:val="16"/>
        </w:rPr>
        <w:t>2023-07-16 19:11:59.9730056 INFO receive_timing_info -                                                       Read() invoked 420051 us after write(), rxport.read(1) returned 0 bytes while blocked for 49882 us. Rcv timeout.</w:t>
      </w:r>
    </w:p>
    <w:p w14:paraId="6D31A5F7" w14:textId="77777777" w:rsidR="0065586A" w:rsidRPr="0065586A" w:rsidRDefault="0065586A" w:rsidP="0065586A">
      <w:pPr>
        <w:spacing w:after="0" w:line="240" w:lineRule="auto"/>
        <w:rPr>
          <w:b/>
          <w:bCs/>
          <w:sz w:val="16"/>
          <w:szCs w:val="16"/>
        </w:rPr>
      </w:pPr>
      <w:r w:rsidRPr="0065586A">
        <w:rPr>
          <w:b/>
          <w:bCs/>
          <w:sz w:val="16"/>
          <w:szCs w:val="16"/>
        </w:rPr>
        <w:t>2023-07-16 19:12:00.0301661 INFO receive_timing_info -                                                       Read() invoked 469980 us after write(), rxport.read(1) returned 0 bytes while blocked for 57127 us. Rcv timeout.</w:t>
      </w:r>
    </w:p>
    <w:p w14:paraId="24B8DBFC" w14:textId="77777777" w:rsidR="0065586A" w:rsidRPr="0065586A" w:rsidRDefault="0065586A" w:rsidP="0065586A">
      <w:pPr>
        <w:spacing w:after="0" w:line="240" w:lineRule="auto"/>
        <w:rPr>
          <w:b/>
          <w:bCs/>
          <w:sz w:val="16"/>
          <w:szCs w:val="16"/>
        </w:rPr>
      </w:pPr>
      <w:r w:rsidRPr="0065586A">
        <w:rPr>
          <w:b/>
          <w:bCs/>
          <w:sz w:val="16"/>
          <w:szCs w:val="16"/>
        </w:rPr>
        <w:t>2023-07-16 19:12:00.0802684 INFO receive_timing_info -                                                       Read() invoked 527131 us after write(), rxport.read(1) returned 0 bytes while blocked for 50065 us. Rcv timeout.</w:t>
      </w:r>
    </w:p>
    <w:p w14:paraId="62DC11B6" w14:textId="77777777" w:rsidR="0065586A" w:rsidRPr="0065586A" w:rsidRDefault="0065586A" w:rsidP="0065586A">
      <w:pPr>
        <w:spacing w:after="0" w:line="240" w:lineRule="auto"/>
        <w:rPr>
          <w:b/>
          <w:bCs/>
          <w:sz w:val="16"/>
          <w:szCs w:val="16"/>
        </w:rPr>
      </w:pPr>
      <w:r w:rsidRPr="0065586A">
        <w:rPr>
          <w:b/>
          <w:bCs/>
          <w:sz w:val="16"/>
          <w:szCs w:val="16"/>
        </w:rPr>
        <w:t>2023-07-16 19:12:00.1401687 INFO receive_timing_info -                                                       Read() invoked 577248 us after write(), rxport.read(1) returned 0 bytes while blocked for 59835 us. Rcv timeout.</w:t>
      </w:r>
    </w:p>
    <w:p w14:paraId="2FA051AE" w14:textId="77777777" w:rsidR="0065586A" w:rsidRPr="0065586A" w:rsidRDefault="0065586A" w:rsidP="0065586A">
      <w:pPr>
        <w:spacing w:after="0" w:line="240" w:lineRule="auto"/>
        <w:rPr>
          <w:b/>
          <w:bCs/>
          <w:sz w:val="16"/>
          <w:szCs w:val="16"/>
        </w:rPr>
      </w:pPr>
      <w:r w:rsidRPr="0065586A">
        <w:rPr>
          <w:b/>
          <w:bCs/>
          <w:sz w:val="16"/>
          <w:szCs w:val="16"/>
        </w:rPr>
        <w:t>2023-07-16 19:12:00.190347  INFO receive_timing_info -                                                       Read() invoked 637145 us after write(), rxport.read(1) returned 0 bytes while blocked for 50135 us. Rcv timeout.</w:t>
      </w:r>
    </w:p>
    <w:p w14:paraId="346A3C87" w14:textId="77777777" w:rsidR="0065586A" w:rsidRPr="0065586A" w:rsidRDefault="0065586A" w:rsidP="0065586A">
      <w:pPr>
        <w:spacing w:after="0" w:line="240" w:lineRule="auto"/>
        <w:rPr>
          <w:b/>
          <w:bCs/>
          <w:sz w:val="16"/>
          <w:szCs w:val="16"/>
        </w:rPr>
      </w:pPr>
      <w:r w:rsidRPr="0065586A">
        <w:rPr>
          <w:b/>
          <w:bCs/>
          <w:sz w:val="16"/>
          <w:szCs w:val="16"/>
        </w:rPr>
        <w:t>2023-07-16 19:12:00.2403654 INFO receive_timing_info -                                                       Read() invoked 687319 us after write(), rxport.read(1) returned 0 bytes while blocked for 49979 us. Rcv timeout.</w:t>
      </w:r>
    </w:p>
    <w:p w14:paraId="6AA0E959" w14:textId="77777777" w:rsidR="0065586A" w:rsidRPr="0065586A" w:rsidRDefault="0065586A" w:rsidP="0065586A">
      <w:pPr>
        <w:spacing w:after="0" w:line="240" w:lineRule="auto"/>
        <w:rPr>
          <w:b/>
          <w:bCs/>
          <w:sz w:val="16"/>
          <w:szCs w:val="16"/>
        </w:rPr>
      </w:pPr>
      <w:r w:rsidRPr="0065586A">
        <w:rPr>
          <w:b/>
          <w:bCs/>
          <w:sz w:val="16"/>
          <w:szCs w:val="16"/>
        </w:rPr>
        <w:t>2023-07-16 19:12:00.2992358 INFO receive_timing_info -                                                       Read() invoked 737337 us after write(), rxport.read(1) returned 0 bytes while blocked for 58831 us. Rcv timeout.</w:t>
      </w:r>
    </w:p>
    <w:p w14:paraId="3A24E129" w14:textId="77777777" w:rsidR="0065586A" w:rsidRPr="0065586A" w:rsidRDefault="0065586A" w:rsidP="0065586A">
      <w:pPr>
        <w:spacing w:after="0" w:line="240" w:lineRule="auto"/>
        <w:rPr>
          <w:b/>
          <w:bCs/>
          <w:sz w:val="16"/>
          <w:szCs w:val="16"/>
        </w:rPr>
      </w:pPr>
      <w:r w:rsidRPr="0065586A">
        <w:rPr>
          <w:b/>
          <w:bCs/>
          <w:sz w:val="16"/>
          <w:szCs w:val="16"/>
        </w:rPr>
        <w:t>2023-07-16 19:12:00.3492649 INFO receive_timing_info -                                                       Read() invoked 796206 us after write(), rxport.read(1) returned 0 bytes while blocked for 49992 us. Rcv timeout.</w:t>
      </w:r>
    </w:p>
    <w:p w14:paraId="33DEB5F7" w14:textId="77777777" w:rsidR="0065586A" w:rsidRPr="0065586A" w:rsidRDefault="0065586A" w:rsidP="0065586A">
      <w:pPr>
        <w:spacing w:after="0" w:line="240" w:lineRule="auto"/>
        <w:rPr>
          <w:b/>
          <w:bCs/>
          <w:sz w:val="16"/>
          <w:szCs w:val="16"/>
        </w:rPr>
      </w:pPr>
      <w:r w:rsidRPr="0065586A">
        <w:rPr>
          <w:b/>
          <w:bCs/>
          <w:sz w:val="16"/>
          <w:szCs w:val="16"/>
        </w:rPr>
        <w:t>2023-07-16 19:12:00.3992507 INFO receive_timing_info -                                                       Read() invoked 846241 us after write(), rxport.read(1) returned 0 bytes while blocked for 49941 us. Rcv timeout.</w:t>
      </w:r>
    </w:p>
    <w:p w14:paraId="01F796EE" w14:textId="77777777" w:rsidR="0065586A" w:rsidRPr="0065586A" w:rsidRDefault="0065586A" w:rsidP="0065586A">
      <w:pPr>
        <w:spacing w:after="0" w:line="240" w:lineRule="auto"/>
        <w:rPr>
          <w:b/>
          <w:bCs/>
          <w:sz w:val="16"/>
          <w:szCs w:val="16"/>
        </w:rPr>
      </w:pPr>
      <w:r w:rsidRPr="0065586A">
        <w:rPr>
          <w:b/>
          <w:bCs/>
          <w:sz w:val="16"/>
          <w:szCs w:val="16"/>
        </w:rPr>
        <w:t>2023-07-16 19:12:00.458996  INFO receive_timing_info -                                                       Read() invoked 896227 us after write(), rxport.read(1) returned 0 bytes while blocked for 59714 us. Rcv timeout.</w:t>
      </w:r>
    </w:p>
    <w:p w14:paraId="1265E5E8" w14:textId="77777777" w:rsidR="0065586A" w:rsidRPr="0065586A" w:rsidRDefault="0065586A" w:rsidP="0065586A">
      <w:pPr>
        <w:spacing w:after="0" w:line="240" w:lineRule="auto"/>
        <w:rPr>
          <w:b/>
          <w:bCs/>
          <w:sz w:val="16"/>
          <w:szCs w:val="16"/>
        </w:rPr>
      </w:pPr>
      <w:r w:rsidRPr="0065586A">
        <w:rPr>
          <w:b/>
          <w:bCs/>
          <w:sz w:val="16"/>
          <w:szCs w:val="16"/>
        </w:rPr>
        <w:t>2023-07-16 19:12:00.5091288 INFO receive_timing_info -                                                       Read() invoked 955960 us after write(), rxport.read(1) returned 0 bytes while blocked for 50082 us. Rcv timeout.</w:t>
      </w:r>
    </w:p>
    <w:p w14:paraId="6A31A6A9" w14:textId="77777777" w:rsidR="0065586A" w:rsidRPr="0065586A" w:rsidRDefault="0065586A" w:rsidP="0065586A">
      <w:pPr>
        <w:spacing w:after="0" w:line="240" w:lineRule="auto"/>
        <w:rPr>
          <w:b/>
          <w:bCs/>
          <w:sz w:val="16"/>
          <w:szCs w:val="16"/>
        </w:rPr>
      </w:pPr>
      <w:r w:rsidRPr="0065586A">
        <w:rPr>
          <w:b/>
          <w:bCs/>
          <w:sz w:val="16"/>
          <w:szCs w:val="16"/>
        </w:rPr>
        <w:lastRenderedPageBreak/>
        <w:t>2023-07-16 19:12:00.5690609 INFO receive_timing_info -                                                       Read() invoked 1006104 us after write(), rxport.read(1) returned 0 bytes while blocked for 59874 us. Rcv timeout.</w:t>
      </w:r>
    </w:p>
    <w:p w14:paraId="0DD386C7" w14:textId="77777777" w:rsidR="0065586A" w:rsidRPr="0065586A" w:rsidRDefault="0065586A" w:rsidP="0065586A">
      <w:pPr>
        <w:spacing w:after="0" w:line="240" w:lineRule="auto"/>
        <w:rPr>
          <w:b/>
          <w:bCs/>
          <w:sz w:val="16"/>
          <w:szCs w:val="16"/>
        </w:rPr>
      </w:pPr>
      <w:r w:rsidRPr="0065586A">
        <w:rPr>
          <w:b/>
          <w:bCs/>
          <w:sz w:val="16"/>
          <w:szCs w:val="16"/>
        </w:rPr>
        <w:t>2023-07-16 19:12:00.6191622 INFO receive_timing_info -                                                       Read() invoked 1066021 us after write(), rxport.read(1) returned 0 bytes while blocked for 50077 us. Rcv timeout.</w:t>
      </w:r>
    </w:p>
    <w:p w14:paraId="06E62A8E" w14:textId="77777777" w:rsidR="0065586A" w:rsidRPr="0065586A" w:rsidRDefault="0065586A" w:rsidP="0065586A">
      <w:pPr>
        <w:spacing w:after="0" w:line="240" w:lineRule="auto"/>
        <w:rPr>
          <w:b/>
          <w:bCs/>
          <w:sz w:val="16"/>
          <w:szCs w:val="16"/>
        </w:rPr>
      </w:pPr>
      <w:r w:rsidRPr="0065586A">
        <w:rPr>
          <w:b/>
          <w:bCs/>
          <w:sz w:val="16"/>
          <w:szCs w:val="16"/>
        </w:rPr>
        <w:t>2023-07-16 19:12:00.6696142 INFO receive_timing_info -                                                       Read() invoked 1116135 us after write(), rxport.read(1) returned 0 bytes while blocked for 50413 us. Rcv timeout.</w:t>
      </w:r>
    </w:p>
    <w:p w14:paraId="46FB4E25" w14:textId="77777777" w:rsidR="0065586A" w:rsidRPr="0065586A" w:rsidRDefault="0065586A" w:rsidP="0065586A">
      <w:pPr>
        <w:spacing w:after="0" w:line="240" w:lineRule="auto"/>
        <w:rPr>
          <w:b/>
          <w:bCs/>
          <w:sz w:val="16"/>
          <w:szCs w:val="16"/>
        </w:rPr>
      </w:pPr>
      <w:r w:rsidRPr="0065586A">
        <w:rPr>
          <w:b/>
          <w:bCs/>
          <w:sz w:val="16"/>
          <w:szCs w:val="16"/>
        </w:rPr>
        <w:t xml:space="preserve">2023-07-16 19:12:00.6696732 INFO receive_timing_info - </w:t>
      </w:r>
    </w:p>
    <w:p w14:paraId="2A4FA06A" w14:textId="31F1C300" w:rsidR="00D32074" w:rsidRDefault="0065586A" w:rsidP="0065586A">
      <w:pPr>
        <w:spacing w:after="0" w:line="240" w:lineRule="auto"/>
        <w:rPr>
          <w:b/>
          <w:bCs/>
          <w:sz w:val="16"/>
          <w:szCs w:val="16"/>
        </w:rPr>
      </w:pPr>
      <w:r w:rsidRPr="0065586A">
        <w:rPr>
          <w:b/>
          <w:bCs/>
          <w:sz w:val="16"/>
          <w:szCs w:val="16"/>
        </w:rPr>
        <w:t>TRANSFER STALLED TIMEOUT ERROR: 'rxport::read()' repeatedly timed-out without receiving its requested incoming data. If not induced, inspect+verify the serial connections. Aborting.</w:t>
      </w:r>
    </w:p>
    <w:p w14:paraId="49A108E8" w14:textId="77777777" w:rsidR="00E42A42" w:rsidRDefault="00E42A42" w:rsidP="00D32074">
      <w:pPr>
        <w:spacing w:after="0" w:line="240" w:lineRule="auto"/>
      </w:pPr>
    </w:p>
    <w:p w14:paraId="75C61589" w14:textId="046ECE45" w:rsidR="006367DF" w:rsidRDefault="004477CA" w:rsidP="006367DF">
      <w:r>
        <w:t xml:space="preserve">Next is </w:t>
      </w:r>
      <w:r w:rsidR="006367DF">
        <w:t>t</w:t>
      </w:r>
      <w:r w:rsidR="00D32074" w:rsidRPr="00D32074">
        <w:t xml:space="preserve">he </w:t>
      </w:r>
      <w:r w:rsidR="00D32074">
        <w:t>second Windows log example</w:t>
      </w:r>
      <w:r w:rsidR="006367DF">
        <w:t xml:space="preserve">. </w:t>
      </w:r>
    </w:p>
    <w:p w14:paraId="5C22DCA6" w14:textId="1104AA5D" w:rsidR="006367DF" w:rsidRPr="006B18E4" w:rsidRDefault="006367DF" w:rsidP="006367DF">
      <w:r>
        <w:t xml:space="preserve">For this </w:t>
      </w:r>
      <w:r w:rsidR="004477CA">
        <w:t>(second)</w:t>
      </w:r>
      <w:r>
        <w:t xml:space="preserve"> Windows test run, its first half-cycle's </w:t>
      </w:r>
      <w:r w:rsidRPr="006F5948">
        <w:t>write()</w:t>
      </w:r>
      <w:r>
        <w:t xml:space="preserve"> invocation again transmits a total of one (1) byte, per the </w:t>
      </w:r>
      <w:r w:rsidRPr="006F5948">
        <w:t>–txlen</w:t>
      </w:r>
      <w:r>
        <w:t xml:space="preserve"> parameter, and the corresponding </w:t>
      </w:r>
      <w:r w:rsidRPr="006F5948">
        <w:t>read()</w:t>
      </w:r>
      <w:r>
        <w:t xml:space="preserve"> again requests two (2) bytes, per its </w:t>
      </w:r>
      <w:r w:rsidRPr="006F5948">
        <w:t>–rxlen</w:t>
      </w:r>
      <w:r>
        <w:t xml:space="preserve"> parameter. Note that the read timeout is set to 1 ms, per its </w:t>
      </w:r>
      <w:r w:rsidRPr="006F5948">
        <w:t>–rxtmo</w:t>
      </w:r>
      <w:r>
        <w:t xml:space="preserve"> value. Also the initial </w:t>
      </w:r>
      <w:r w:rsidRPr="006F5948">
        <w:t>read()</w:t>
      </w:r>
      <w:r>
        <w:t xml:space="preserve"> is invoked immediately following its matching </w:t>
      </w:r>
      <w:r w:rsidRPr="006F5948">
        <w:t>write()</w:t>
      </w:r>
      <w:r>
        <w:t xml:space="preserve"> completes, per the </w:t>
      </w:r>
      <w:r w:rsidRPr="006F5948">
        <w:t>–posttxdelayms</w:t>
      </w:r>
      <w:r>
        <w:t xml:space="preserve"> parameter of 0. This sets up the situation where our initial </w:t>
      </w:r>
      <w:r w:rsidRPr="006F5948">
        <w:t>read()</w:t>
      </w:r>
      <w:r>
        <w:t xml:space="preserve"> will likely not find already received data available upon entry. </w:t>
      </w:r>
      <w:r w:rsidR="007A3676">
        <w:t>S</w:t>
      </w:r>
      <w:r>
        <w:t xml:space="preserve">ince the </w:t>
      </w:r>
      <w:r w:rsidRPr="006F5948">
        <w:t>–rxtmo</w:t>
      </w:r>
      <w:r>
        <w:t xml:space="preserve"> value wasn't 0 </w:t>
      </w:r>
      <w:r w:rsidR="004477CA">
        <w:t>for t</w:t>
      </w:r>
      <w:r>
        <w:t>his run</w:t>
      </w:r>
      <w:r w:rsidR="004477CA">
        <w:t>, it</w:t>
      </w:r>
      <w:r>
        <w:t xml:space="preserve"> doesn't result in the problematic indefinite </w:t>
      </w:r>
      <w:r w:rsidRPr="006F5948">
        <w:t>read()</w:t>
      </w:r>
      <w:r>
        <w:t xml:space="preserve"> blocking scenario. Rather, since the total accumulated read will </w:t>
      </w:r>
      <w:r w:rsidR="007A3676">
        <w:t xml:space="preserve">not never fulfill the total requested read() count of 2 (per </w:t>
      </w:r>
      <w:r w:rsidR="007A3676" w:rsidRPr="006F5948">
        <w:t>–rxlen</w:t>
      </w:r>
      <w:r w:rsidR="007A3676">
        <w:t>), the half cycle will eventually error with a transfer stalled timeout after 1000 ms (1 second). F</w:t>
      </w:r>
      <w:r>
        <w:t>inally, note the port baud rates are set to 200,000 baud.</w:t>
      </w:r>
    </w:p>
    <w:p w14:paraId="6ABF5AF1" w14:textId="77777777" w:rsidR="00D32074" w:rsidRDefault="00D32074" w:rsidP="00D32074">
      <w:pPr>
        <w:spacing w:after="0" w:line="240" w:lineRule="auto"/>
        <w:rPr>
          <w:b/>
          <w:bCs/>
        </w:rPr>
      </w:pPr>
    </w:p>
    <w:p w14:paraId="6845C33C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0.8416232 INFO receive_timing_info - 'receive_timing_info' cross platform dual RS-232 port null modem cable connected rcv+xmt+timeout test and characterization tool: v1.0</w:t>
      </w:r>
    </w:p>
    <w:p w14:paraId="575FCA6F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0.84176   INFO receive_timing_info - Test setup: Platform='windows', Baud=200000, rxtmo=1 ms, posttxdelayms=0 ms, xfrstalledtmo=1000 ms, txlen=1, rxlen=2, repeat=1, fulldbg=false</w:t>
      </w:r>
    </w:p>
    <w:p w14:paraId="10E5E4E9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0.8458403 INFO receive_timing_info - Test Logfile Name: 'D:\Users\ricej\windows_receive_timing_info.txt'</w:t>
      </w:r>
    </w:p>
    <w:p w14:paraId="5E8B774A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0.8690723 INFO receive_timing_info - </w:t>
      </w:r>
    </w:p>
    <w:p w14:paraId="276C3803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0.8690797 INFO receive_timing_info - ** Start of cycle 1. **</w:t>
      </w:r>
    </w:p>
    <w:p w14:paraId="7DAD94AA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0.8690811 INFO receive_timing_info - Cycle 1 first phase -&gt; Rx port = 'COM7', Tx port = 'COM6' .</w:t>
      </w:r>
    </w:p>
    <w:p w14:paraId="072D4C33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0837107 INFO receive_timing_info - txport.write() sent 1 bytes while blocked for 427 us. Read() invoked 25 us after write(), rxport.read(2) returned 0 bytes while blocked for 9449 us. Rcv timeout.</w:t>
      </w:r>
    </w:p>
    <w:p w14:paraId="6FD0FF8A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1.0935963 INFO receive_timing_info -                                                       Read() invoked 9520 us after write(), rxport.read(2) returned 1 bytes while blocked for 9827 us. </w:t>
      </w:r>
    </w:p>
    <w:p w14:paraId="3FE8481F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1037244 INFO receive_timing_info -                                                       Read() invoked 19400 us after write(), rxport.read(1) returned 0 bytes while blocked for 10087 us. Rcv timeout.</w:t>
      </w:r>
    </w:p>
    <w:p w14:paraId="4D2391D2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1137371 INFO receive_timing_info -                                                       Read() invoked 29555 us after write(), rxport.read(1) returned 0 bytes while blocked for 9945 us. Rcv timeout.</w:t>
      </w:r>
    </w:p>
    <w:p w14:paraId="689E06D8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1237386 INFO receive_timing_info -                                                       Read() invoked 39547 us after write(), rxport.read(1) returned 0 bytes while blocked for 9953 us. Rcv timeout.</w:t>
      </w:r>
    </w:p>
    <w:p w14:paraId="11797958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1337384 INFO receive_timing_info -                                                       Read() invoked 49549 us after write(), rxport.read(1) returned 0 bytes while blocked for 9951 us. Rcv timeout.</w:t>
      </w:r>
    </w:p>
    <w:p w14:paraId="7C30D585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1435955 INFO receive_timing_info -                                                       Read() invoked 59552 us after write(), rxport.read(1) returned 0 bytes while blocked for 9806 us. Rcv timeout.</w:t>
      </w:r>
    </w:p>
    <w:p w14:paraId="787C4420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1537175 INFO receive_timing_info -                                                       Read() invoked 69407 us after write(), rxport.read(1) returned 0 bytes while blocked for 10074 us. Rcv timeout.</w:t>
      </w:r>
    </w:p>
    <w:p w14:paraId="524E86B8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1637297 INFO receive_timing_info -                                                       Read() invoked 79529 us after write(), rxport.read(1) returned 0 bytes while blocked for 9966 us. Rcv timeout.</w:t>
      </w:r>
    </w:p>
    <w:p w14:paraId="29932DDE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1737385 INFO receive_timing_info -                                                       Read() invoked 89542 us after write(), rxport.read(1) returned 0 bytes while blocked for 9963 us. Rcv timeout.</w:t>
      </w:r>
    </w:p>
    <w:p w14:paraId="0E535C24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1837062 INFO receive_timing_info -                                                       Read() invoked 99549 us after write(), rxport.read(1) returned 0 bytes while blocked for 9922 us. Rcv timeout.</w:t>
      </w:r>
    </w:p>
    <w:p w14:paraId="2F02974A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1936502 INFO receive_timing_info -                                                       Read() invoked 109518 us after write(), rxport.read(1) returned 0 bytes while blocked for 9898 us. Rcv timeout.</w:t>
      </w:r>
    </w:p>
    <w:p w14:paraId="1172ACEE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2037372 INFO receive_timing_info -                                                       Read() invoked 119456 us after write(), rxport.read(1) returned 0 bytes while blocked for 10045 us. Rcv timeout.</w:t>
      </w:r>
    </w:p>
    <w:p w14:paraId="7760DF07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2137275 INFO receive_timing_info -                                                       Read() invoked 129550 us after write(), rxport.read(1) returned 0 bytes while blocked for 9944 us. Rcv timeout.</w:t>
      </w:r>
    </w:p>
    <w:p w14:paraId="5A591510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223706  INFO receive_timing_info -                                                       Read() invoked 139539 us after write(), rxport.read(1) returned 0 bytes while blocked for 9932 us. Rcv timeout.</w:t>
      </w:r>
    </w:p>
    <w:p w14:paraId="2689FB07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2337312 INFO receive_timing_info -                                                       Read() invoked 149519 us after write(), rxport.read(1) returned 0 bytes while blocked for 9978 us. Rcv timeout.</w:t>
      </w:r>
    </w:p>
    <w:p w14:paraId="16700AD2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2436519 INFO receive_timing_info -                                                       Read() invoked 159544 us after write(), rxport.read(1) returned 0 bytes while blocked for 9870 us. Rcv timeout.</w:t>
      </w:r>
    </w:p>
    <w:p w14:paraId="635BD482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2537485 INFO receive_timing_info -                                                       Read() invoked 169468 us after write(), rxport.read(1) returned 0 bytes while blocked for 10046 us. Rcv timeout.</w:t>
      </w:r>
    </w:p>
    <w:p w14:paraId="54F45E3C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263729  INFO receive_timing_info -                                                       Read() invoked 179559 us after write(), rxport.read(1) returned 0 bytes while blocked for 9937 us. Rcv timeout.</w:t>
      </w:r>
    </w:p>
    <w:p w14:paraId="3DD009ED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2760295 INFO receive_timing_info -                                                       Read() invoked 189541 us after write(), rxport.read(1) returned 0 bytes while blocked for 12259 us. Rcv timeout.</w:t>
      </w:r>
    </w:p>
    <w:p w14:paraId="711992AD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2860841 INFO receive_timing_info -                                                       Read() invoked 201835 us after write(), rxport.read(1) returned 0 bytes while blocked for 10016 us. Rcv timeout.</w:t>
      </w:r>
    </w:p>
    <w:p w14:paraId="7D1CDEEB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2961383 INFO receive_timing_info -                                                       Read() invoked 211896 us after write(), rxport.read(1) returned 0 bytes while blocked for 10006 us. Rcv timeout.</w:t>
      </w:r>
    </w:p>
    <w:p w14:paraId="57A0E91C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3143309 INFO receive_timing_info -                                                       Read() invoked 221949 us after write(), rxport.read(1) returned 0 bytes while blocked for 18144 us. Rcv timeout.</w:t>
      </w:r>
    </w:p>
    <w:p w14:paraId="531BCE3B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3243362 INFO receive_timing_info -                                                       Read() invoked 240141 us after write(), rxport.read(1) returned 0 bytes while blocked for 9960 us. Rcv timeout.</w:t>
      </w:r>
    </w:p>
    <w:p w14:paraId="6CC39F52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lastRenderedPageBreak/>
        <w:t>2023-07-16 19:13:31.3343353 INFO receive_timing_info -                                                       Read() invoked 250148 us after write(), rxport.read(1) returned 0 bytes while blocked for 9948 us. Rcv timeout.</w:t>
      </w:r>
    </w:p>
    <w:p w14:paraId="27C41097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3442805 INFO receive_timing_info -                                                       Read() invoked 260143 us after write(), rxport.read(1) returned 0 bytes while blocked for 9903 us. Rcv timeout.</w:t>
      </w:r>
    </w:p>
    <w:p w14:paraId="27BD37D0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3543142 INFO receive_timing_info -                                                       Read() invoked 270112 us after write(), rxport.read(1) returned 0 bytes while blocked for 9969 us. Rcv timeout.</w:t>
      </w:r>
    </w:p>
    <w:p w14:paraId="211300EE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3643089 INFO receive_timing_info -                                                       Read() invoked 280127 us after write(), rxport.read(1) returned 0 bytes while blocked for 9949 us. Rcv timeout.</w:t>
      </w:r>
    </w:p>
    <w:p w14:paraId="7117602F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3743395 INFO receive_timing_info -                                                       Read() invoked 290121 us after write(), rxport.read(1) returned 0 bytes while blocked for 9984 us. Rcv timeout.</w:t>
      </w:r>
    </w:p>
    <w:p w14:paraId="28D1CDFB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3842602 INFO receive_timing_info -                                                       Read() invoked 300151 us after write(), rxport.read(1) returned 0 bytes while blocked for 9871 us. Rcv timeout.</w:t>
      </w:r>
    </w:p>
    <w:p w14:paraId="13D7E709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3959133 INFO receive_timing_info -                                                       Read() invoked 310072 us after write(), rxport.read(1) returned 0 bytes while blocked for 11609 us. Rcv timeout.</w:t>
      </w:r>
    </w:p>
    <w:p w14:paraId="5CC6F75F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4146801 INFO receive_timing_info -                                                       Read() invoked 321722 us after write(), rxport.read(1) returned 0 bytes while blocked for 18720 us. Rcv timeout.</w:t>
      </w:r>
    </w:p>
    <w:p w14:paraId="580CCCB4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4245156 INFO receive_timing_info -                                                       Read() invoked 340484 us after write(), rxport.read(1) returned 0 bytes while blocked for 9796 us. Rcv timeout.</w:t>
      </w:r>
    </w:p>
    <w:p w14:paraId="7E160362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4346106 INFO receive_timing_info -                                                       Read() invoked 350328 us after write(), rxport.read(1) returned 0 bytes while blocked for 10048 us. Rcv timeout.</w:t>
      </w:r>
    </w:p>
    <w:p w14:paraId="2D8CB951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4446121 INFO receive_timing_info -                                                       Read() invoked 360415 us after write(), rxport.read(1) returned 0 bytes while blocked for 9962 us. Rcv timeout.</w:t>
      </w:r>
    </w:p>
    <w:p w14:paraId="0AAE35DD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4546299 INFO receive_timing_info -                                                       Read() invoked 370427 us after write(), rxport.read(1) returned 0 bytes while blocked for 9969 us. Rcv timeout.</w:t>
      </w:r>
    </w:p>
    <w:p w14:paraId="5855262B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464612  INFO receive_timing_info -                                                       Read() invoked 380441 us after write(), rxport.read(1) returned 0 bytes while blocked for 9937 us. Rcv timeout.</w:t>
      </w:r>
    </w:p>
    <w:p w14:paraId="55A61304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4746493 INFO receive_timing_info -                                                       Read() invoked 390424 us after write(), rxport.read(1) returned 0 bytes while blocked for 9989 us. Rcv timeout.</w:t>
      </w:r>
    </w:p>
    <w:p w14:paraId="5F3460A9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4846173 INFO receive_timing_info -                                                       Read() invoked 400462 us after write(), rxport.read(1) returned 0 bytes while blocked for 9920 us. Rcv timeout.</w:t>
      </w:r>
    </w:p>
    <w:p w14:paraId="776D15EC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49463   INFO receive_timing_info -                                                       Read() invoked 410434 us after write(), rxport.read(1) returned 0 bytes while blocked for 9962 us. Rcv timeout.</w:t>
      </w:r>
    </w:p>
    <w:p w14:paraId="2EEEF978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5045199 INFO receive_timing_info -                                                       Read() invoked 420442 us after write(), rxport.read(1) returned 0 bytes while blocked for 9842 us. Rcv timeout.</w:t>
      </w:r>
    </w:p>
    <w:p w14:paraId="20E53874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5146423 INFO receive_timing_info -                                                       Read() invoked 430334 us after write(), rxport.read(1) returned 0 bytes while blocked for 10075 us. Rcv timeout.</w:t>
      </w:r>
    </w:p>
    <w:p w14:paraId="14B3750A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524661  INFO receive_timing_info -                                                       Read() invoked 440453 us after write(), rxport.read(1) returned 0 bytes while blocked for 9974 us. Rcv timeout.</w:t>
      </w:r>
    </w:p>
    <w:p w14:paraId="439DAB44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5346001 INFO receive_timing_info -                                                       Read() invoked 450494 us after write(), rxport.read(1) returned 0 bytes while blocked for 9869 us. Rcv timeout.</w:t>
      </w:r>
    </w:p>
    <w:p w14:paraId="12C0371B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5445119 INFO receive_timing_info -                                                       Read() invoked 460414 us after write(), rxport.read(1) returned 0 bytes while blocked for 9864 us. Rcv timeout.</w:t>
      </w:r>
    </w:p>
    <w:p w14:paraId="730ED3C2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5546218 INFO receive_timing_info -                                                       Read() invoked 470323 us after write(), rxport.read(1) returned 0 bytes while blocked for 10064 us. Rcv timeout.</w:t>
      </w:r>
    </w:p>
    <w:p w14:paraId="1ADEA839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5646134 INFO receive_timing_info -                                                       Read() invoked 480432 us after write(), rxport.read(1) returned 0 bytes while blocked for 9945 us. Rcv timeout.</w:t>
      </w:r>
    </w:p>
    <w:p w14:paraId="6AE8582A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5746458 INFO receive_timing_info -                                                       Read() invoked 490426 us after write(), rxport.read(1) returned 0 bytes while blocked for 9987 us. Rcv timeout.</w:t>
      </w:r>
    </w:p>
    <w:p w14:paraId="6E8B2BB5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5845786 INFO receive_timing_info -                                                       Read() invoked 500456 us after write(), rxport.read(1) returned 0 bytes while blocked for 9869 us. Rcv timeout.</w:t>
      </w:r>
    </w:p>
    <w:p w14:paraId="6C18A0AF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5946506 INFO receive_timing_info -                                                       Read() invoked 510385 us after write(), rxport.read(1) returned 0 bytes while blocked for 10027 us. Rcv timeout.</w:t>
      </w:r>
    </w:p>
    <w:p w14:paraId="07D94301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6046229 INFO receive_timing_info -                                                       Read() invoked 520465 us after write(), rxport.read(1) returned 0 bytes while blocked for 9922 us. Rcv timeout.</w:t>
      </w:r>
    </w:p>
    <w:p w14:paraId="34EC205B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6146285 INFO receive_timing_info -                                                       Read() invoked 530438 us after write(), rxport.read(1) returned 0 bytes while blocked for 9959 us. Rcv timeout.</w:t>
      </w:r>
    </w:p>
    <w:p w14:paraId="61A2163A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6246623 INFO receive_timing_info -                                                       Read() invoked 540438 us after write(), rxport.read(1) returned 0 bytes while blocked for 9964 us. Rcv timeout.</w:t>
      </w:r>
    </w:p>
    <w:p w14:paraId="223BA0BD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6345675 INFO receive_timing_info -                                                       Read() invoked 550476 us after write(), rxport.read(1) returned 0 bytes while blocked for 9853 us. Rcv timeout.</w:t>
      </w:r>
    </w:p>
    <w:p w14:paraId="64923B30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6446325 INFO receive_timing_info -                                                       Read() invoked 560379 us after write(), rxport.read(1) returned 0 bytes while blocked for 10019 us. Rcv timeout.</w:t>
      </w:r>
    </w:p>
    <w:p w14:paraId="58F59A0B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6546681 INFO receive_timing_info -                                                       Read() invoked 570443 us after write(), rxport.read(1) returned 0 bytes while blocked for 9987 us. Rcv timeout.</w:t>
      </w:r>
    </w:p>
    <w:p w14:paraId="612390A1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6645206 INFO receive_timing_info -                                                       Read() invoked 580486 us after write(), rxport.read(1) returned 0 bytes while blocked for 9799 us. Rcv timeout.</w:t>
      </w:r>
    </w:p>
    <w:p w14:paraId="2C705B43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6746493 INFO receive_timing_info -                                                       Read() invoked 590332 us after write(), rxport.read(1) returned 0 bytes while blocked for 10083 us. Rcv timeout.</w:t>
      </w:r>
    </w:p>
    <w:p w14:paraId="6D69ECF5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6845833 INFO receive_timing_info -                                                       Read() invoked 600462 us after write(), rxport.read(1) returned 0 bytes while blocked for 9889 us. Rcv timeout.</w:t>
      </w:r>
    </w:p>
    <w:p w14:paraId="13B4681F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6946451 INFO receive_timing_info -                                                       Read() invoked 610393 us after write(), rxport.read(1) returned 0 bytes while blocked for 10019 us. Rcv timeout.</w:t>
      </w:r>
    </w:p>
    <w:p w14:paraId="0B0B1D25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7044569 INFO receive_timing_info -                                                       Read() invoked 620456 us after write(), rxport.read(1) returned 0 bytes while blocked for 9755 us. Rcv timeout.</w:t>
      </w:r>
    </w:p>
    <w:p w14:paraId="4469CA8A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7146347 INFO receive_timing_info -                                                       Read() invoked 630267 us after write(), rxport.read(1) returned 0 bytes while blocked for 10135 us. Rcv timeout.</w:t>
      </w:r>
    </w:p>
    <w:p w14:paraId="298BEF85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7246317 INFO receive_timing_info -                                                       Read() invoked 640446 us after write(), rxport.read(1) returned 0 bytes while blocked for 9952 us. Rcv timeout.</w:t>
      </w:r>
    </w:p>
    <w:p w14:paraId="78707D8E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7347149 INFO receive_timing_info -                                                       Read() invoked 650443 us after write(), rxport.read(1) returned 0 bytes while blocked for 10037 us. Rcv timeout.</w:t>
      </w:r>
    </w:p>
    <w:p w14:paraId="0E8DB24A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74461   INFO receive_timing_info -                                                       Read() invoked 660524 us after write(), rxport.read(1) returned 0 bytes while blocked for 9847 us. Rcv timeout.</w:t>
      </w:r>
    </w:p>
    <w:p w14:paraId="6CFD848A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7545724 INFO receive_timing_info -                                                       Read() invoked 670422 us after write(), rxport.read(1) returned 0 bytes while blocked for 9911 us. Rcv timeout.</w:t>
      </w:r>
    </w:p>
    <w:p w14:paraId="54D2A329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7646463 INFO receive_timing_info -                                                       Read() invoked 680383 us after write(), rxport.read(1) returned 0 bytes while blocked for 10028 us. Rcv timeout.</w:t>
      </w:r>
    </w:p>
    <w:p w14:paraId="2FCA2DA5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7746377 INFO receive_timing_info -                                                       Read() invoked 690457 us after write(), rxport.read(1) returned 0 bytes while blocked for 9948 us. Rcv timeout.</w:t>
      </w:r>
    </w:p>
    <w:p w14:paraId="7A45CCEF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7844717 INFO receive_timing_info -                                                       Read() invoked 700448 us after write(), rxport.read(1) returned 0 bytes while blocked for 9784 us. Rcv timeout.</w:t>
      </w:r>
    </w:p>
    <w:p w14:paraId="62D3DD4A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7946455 INFO receive_timing_info -                                                       Read() invoked 710282 us after write(), rxport.read(1) returned 0 bytes while blocked for 10129 us. Rcv timeout.</w:t>
      </w:r>
    </w:p>
    <w:p w14:paraId="74DD5272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8046542 INFO receive_timing_info -                                                       Read() invoked 720458 us after write(), rxport.read(1) returned 0 bytes while blocked for 9957 us. Rcv timeout.</w:t>
      </w:r>
    </w:p>
    <w:p w14:paraId="69B0D533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8145803 INFO receive_timing_info -                                                       Read() invoked 730471 us after write(), rxport.read(1) returned 0 bytes while blocked for 9870 us. Rcv timeout.</w:t>
      </w:r>
    </w:p>
    <w:p w14:paraId="3FEFF40C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8246227 INFO receive_timing_info -                                                       Read() invoked 740391 us after write(), rxport.read(1) returned 0 bytes while blocked for 9998 us. Rcv timeout.</w:t>
      </w:r>
    </w:p>
    <w:p w14:paraId="73724720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lastRenderedPageBreak/>
        <w:t>2023-07-16 19:13:31.8345487 INFO receive_timing_info -                                                       Read() invoked 750434 us after write(), rxport.read(1) returned 0 bytes while blocked for 9876 us. Rcv timeout.</w:t>
      </w:r>
    </w:p>
    <w:p w14:paraId="021F7D81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8445683 INFO receive_timing_info -                                                       Read() invoked 760363 us after write(), rxport.read(1) returned 0 bytes while blocked for 9988 us. Rcv timeout.</w:t>
      </w:r>
    </w:p>
    <w:p w14:paraId="0D1E807A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8562955 INFO receive_timing_info -                                                       Read() invoked 770367 us after write(), rxport.read(1) returned 0 bytes while blocked for 11700 us. Rcv timeout.</w:t>
      </w:r>
    </w:p>
    <w:p w14:paraId="66338E27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8664263 INFO receive_timing_info -                                                       Read() invoked 782097 us after write(), rxport.read(1) returned 0 bytes while blocked for 10095 us. Rcv timeout.</w:t>
      </w:r>
    </w:p>
    <w:p w14:paraId="62E16A17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8763461 INFO receive_timing_info -                                                       Read() invoked 792237 us after write(), rxport.read(1) returned 0 bytes while blocked for 9871 us. Rcv timeout.</w:t>
      </w:r>
    </w:p>
    <w:p w14:paraId="7CAFCF8A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8864335 INFO receive_timing_info -                                                       Read() invoked 802153 us after write(), rxport.read(1) returned 0 bytes while blocked for 10048 us. Rcv timeout.</w:t>
      </w:r>
    </w:p>
    <w:p w14:paraId="7FB9E381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8962505 INFO receive_timing_info -                                                       Read() invoked 812242 us after write(), rxport.read(1) returned 0 bytes while blocked for 9779 us. Rcv timeout.</w:t>
      </w:r>
    </w:p>
    <w:p w14:paraId="1959CE2B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9150854 INFO receive_timing_info -                                                       Read() invoked 822056 us after write(), rxport.read(1) returned 0 bytes while blocked for 18794 us. Rcv timeout.</w:t>
      </w:r>
    </w:p>
    <w:p w14:paraId="2546F64E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9250768 INFO receive_timing_info -                                                       Read() invoked 840901 us after write(), rxport.read(1) returned 0 bytes while blocked for 9943 us. Rcv timeout.</w:t>
      </w:r>
    </w:p>
    <w:p w14:paraId="2E63C808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9349086 INFO receive_timing_info -                                                       Read() invoked 850888 us after write(), rxport.read(1) returned 0 bytes while blocked for 9783 us. Rcv timeout.</w:t>
      </w:r>
    </w:p>
    <w:p w14:paraId="44FDAF80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9450669 INFO receive_timing_info -                                                       Read() invoked 860720 us after write(), rxport.read(1) returned 0 bytes while blocked for 10108 us. Rcv timeout.</w:t>
      </w:r>
    </w:p>
    <w:p w14:paraId="53429E1C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9550776 INFO receive_timing_info -                                                       Read() invoked 870873 us after write(), rxport.read(1) returned 0 bytes while blocked for 9967 us. Rcv timeout.</w:t>
      </w:r>
    </w:p>
    <w:p w14:paraId="3DB8857E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9650426 INFO receive_timing_info -                                                       Read() invoked 880889 us after write(), rxport.read(1) returned 0 bytes while blocked for 9920 us. Rcv timeout.</w:t>
      </w:r>
    </w:p>
    <w:p w14:paraId="6AE60D22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9750956 INFO receive_timing_info -                                                       Read() invoked 890853 us after write(), rxport.read(1) returned 0 bytes while blocked for 9978 us. Rcv timeout.</w:t>
      </w:r>
    </w:p>
    <w:p w14:paraId="1692D3CE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9849724 INFO receive_timing_info -                                                       Read() invoked 900902 us after write(), rxport.read(1) returned 0 bytes while blocked for 9835 us. Rcv timeout.</w:t>
      </w:r>
    </w:p>
    <w:p w14:paraId="19D44275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1.9949931 INFO receive_timing_info -                                                       Read() invoked 910784 us after write(), rxport.read(1) returned 0 bytes while blocked for 9976 us. Rcv timeout.</w:t>
      </w:r>
    </w:p>
    <w:p w14:paraId="7F0633F4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2.0050653 INFO receive_timing_info -                                                       Read() invoked 920798 us after write(), rxport.read(1) returned 0 bytes while blocked for 10033 us. Rcv timeout.</w:t>
      </w:r>
    </w:p>
    <w:p w14:paraId="2C041359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2.0149805 INFO receive_timing_info -                                                       Read() invoked 930876 us after write(), rxport.read(1) returned 0 bytes while blocked for 9870 us. Rcv timeout.</w:t>
      </w:r>
    </w:p>
    <w:p w14:paraId="336712FA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2.0250305 INFO receive_timing_info -                                                       Read() invoked 940788 us after write(), rxport.read(1) returned 0 bytes while blocked for 10008 us. Rcv timeout.</w:t>
      </w:r>
    </w:p>
    <w:p w14:paraId="144FCBE7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2.0350116 INFO receive_timing_info -                                                       Read() invoked 950839 us after write(), rxport.read(1) returned 0 bytes while blocked for 9940 us. Rcv timeout.</w:t>
      </w:r>
    </w:p>
    <w:p w14:paraId="544E108B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2.0450704 INFO receive_timing_info -                                                       Read() invoked 960822 us after write(), rxport.read(1) returned 0 bytes while blocked for 9988 us. Rcv timeout.</w:t>
      </w:r>
    </w:p>
    <w:p w14:paraId="51DD841B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2.0549696 INFO receive_timing_info -                                                       Read() invoked 970876 us after write(), rxport.read(1) returned 0 bytes while blocked for 9862 us. Rcv timeout.</w:t>
      </w:r>
    </w:p>
    <w:p w14:paraId="3A21D0F5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2.0649347 INFO receive_timing_info -                                                       Read() invoked 980779 us after write(), rxport.read(1) returned 0 bytes while blocked for 9928 us. Rcv timeout.</w:t>
      </w:r>
    </w:p>
    <w:p w14:paraId="3E5A15FB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2.074916  INFO receive_timing_info -                                                       Read() invoked 990727 us after write(), rxport.read(1) returned 0 bytes while blocked for 9973 us. Rcv timeout.</w:t>
      </w:r>
    </w:p>
    <w:p w14:paraId="210A02E5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2.0849049 INFO receive_timing_info -                                                       Read() invoked 1000709 us after write(), rxport.read(1) returned 0 bytes while blocked for 9977 us. Rcv timeout.</w:t>
      </w:r>
    </w:p>
    <w:p w14:paraId="181DD453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>2023-07-16 19:13:32.0949135 INFO receive_timing_info -                                                       Read() invoked 1010697 us after write(), rxport.read(1) returned 0 bytes while blocked for 10000 us. Rcv timeout.</w:t>
      </w:r>
    </w:p>
    <w:p w14:paraId="4B67326B" w14:textId="77777777" w:rsidR="0065586A" w:rsidRPr="0065586A" w:rsidRDefault="0065586A" w:rsidP="0065586A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65586A">
        <w:rPr>
          <w:rFonts w:cstheme="minorHAnsi"/>
          <w:b/>
          <w:bCs/>
          <w:sz w:val="16"/>
          <w:szCs w:val="16"/>
        </w:rPr>
        <w:t xml:space="preserve">2023-07-16 19:13:32.0949308 INFO receive_timing_info - </w:t>
      </w:r>
    </w:p>
    <w:p w14:paraId="1AB69DF8" w14:textId="201BAA4C" w:rsidR="00D32074" w:rsidRDefault="0065586A" w:rsidP="00D32074">
      <w:pPr>
        <w:spacing w:after="0" w:line="240" w:lineRule="auto"/>
        <w:rPr>
          <w:b/>
          <w:bCs/>
        </w:rPr>
      </w:pPr>
      <w:r w:rsidRPr="0065586A">
        <w:rPr>
          <w:rFonts w:cstheme="minorHAnsi"/>
          <w:b/>
          <w:bCs/>
          <w:sz w:val="16"/>
          <w:szCs w:val="16"/>
        </w:rPr>
        <w:t>TRANSFER STALLED TIMEOUT ERROR: 'rxport::read()' repeatedly timed-out without receiving its requested incoming data. If not induced, inspect+verify the serial connections. Aborting.</w:t>
      </w:r>
    </w:p>
    <w:p w14:paraId="41B7F0F0" w14:textId="77777777" w:rsidR="00FA0B57" w:rsidRDefault="00FA0B57"/>
    <w:p w14:paraId="52CB1007" w14:textId="4157D5B9" w:rsidR="00D32074" w:rsidRDefault="00B0145A" w:rsidP="00D32074">
      <w:pPr>
        <w:spacing w:after="0" w:line="240" w:lineRule="auto"/>
      </w:pPr>
      <w:r>
        <w:t>Next is</w:t>
      </w:r>
      <w:r w:rsidR="00D32074" w:rsidRPr="00D32074">
        <w:t xml:space="preserve"> the third Windows example</w:t>
      </w:r>
      <w:r w:rsidR="00D32074">
        <w:t xml:space="preserve"> log</w:t>
      </w:r>
      <w:r w:rsidR="00D32074" w:rsidRPr="00D32074">
        <w:t xml:space="preserve">, which </w:t>
      </w:r>
      <w:r w:rsidR="00D32074">
        <w:t>demonstrates</w:t>
      </w:r>
      <w:r w:rsidR="00D32074" w:rsidRPr="00D32074">
        <w:t xml:space="preserve"> the </w:t>
      </w:r>
      <w:r w:rsidR="009F25D2" w:rsidRPr="00D32074">
        <w:t xml:space="preserve">indefinite blocking issue </w:t>
      </w:r>
      <w:r w:rsidR="009F25D2">
        <w:t xml:space="preserve">with </w:t>
      </w:r>
      <w:r w:rsidR="00D32074" w:rsidRPr="006F5948">
        <w:t>read()</w:t>
      </w:r>
      <w:r w:rsidR="004477CA" w:rsidRPr="006F5948">
        <w:t>,</w:t>
      </w:r>
      <w:r w:rsidR="009F25D2">
        <w:t xml:space="preserve"> </w:t>
      </w:r>
      <w:r w:rsidR="00D32074" w:rsidRPr="00D32074">
        <w:t>whe</w:t>
      </w:r>
      <w:r w:rsidR="004477CA">
        <w:t>re</w:t>
      </w:r>
      <w:r w:rsidR="00D32074" w:rsidRPr="00D32074">
        <w:t xml:space="preserve"> </w:t>
      </w:r>
      <w:r w:rsidR="00D32074">
        <w:t>the read timeout setpoint is 0</w:t>
      </w:r>
      <w:r w:rsidR="00D32074" w:rsidRPr="00D32074">
        <w:t xml:space="preserve"> and all </w:t>
      </w:r>
      <w:r w:rsidR="00D32074">
        <w:t xml:space="preserve">requested receive </w:t>
      </w:r>
      <w:r w:rsidR="00D32074" w:rsidRPr="00D32074">
        <w:t>data doesn't arrive.</w:t>
      </w:r>
      <w:r w:rsidR="009F25D2">
        <w:t xml:space="preserve"> It also </w:t>
      </w:r>
      <w:r w:rsidR="004477CA">
        <w:t>uses</w:t>
      </w:r>
      <w:r w:rsidR="009F25D2">
        <w:t xml:space="preserve"> the </w:t>
      </w:r>
      <w:r w:rsidR="009F25D2" w:rsidRPr="006F5948">
        <w:t>–fulldbg</w:t>
      </w:r>
      <w:r w:rsidR="009F25D2">
        <w:t xml:space="preserve"> flag enable</w:t>
      </w:r>
      <w:r w:rsidR="004477CA">
        <w:t xml:space="preserve"> setting</w:t>
      </w:r>
      <w:r w:rsidR="009F25D2">
        <w:t>.</w:t>
      </w:r>
    </w:p>
    <w:p w14:paraId="3C51CD5B" w14:textId="77777777" w:rsidR="00FA0B57" w:rsidRDefault="00FA0B57" w:rsidP="00D32074">
      <w:pPr>
        <w:spacing w:after="0" w:line="240" w:lineRule="auto"/>
      </w:pPr>
    </w:p>
    <w:p w14:paraId="138A6418" w14:textId="05923665" w:rsidR="00FA0B57" w:rsidRPr="00D32074" w:rsidRDefault="00FA0B57" w:rsidP="00FA0B57">
      <w:r>
        <w:t xml:space="preserve">Summarizing this run in </w:t>
      </w:r>
      <w:r w:rsidR="00A34448">
        <w:t xml:space="preserve">more </w:t>
      </w:r>
      <w:r>
        <w:t xml:space="preserve">detail, the initial half-cycle's </w:t>
      </w:r>
      <w:r w:rsidRPr="006F5948">
        <w:t>write()</w:t>
      </w:r>
      <w:r>
        <w:t xml:space="preserve"> invocation again transmits a total of (only) 1 byte, but the corresponding </w:t>
      </w:r>
      <w:r w:rsidRPr="006F5948">
        <w:t>read()</w:t>
      </w:r>
      <w:r>
        <w:t xml:space="preserve"> requests two (2) bytes</w:t>
      </w:r>
      <w:r w:rsidR="004477CA">
        <w:t xml:space="preserve"> (per </w:t>
      </w:r>
      <w:r w:rsidR="004477CA" w:rsidRPr="006F5948">
        <w:t>–rxlen</w:t>
      </w:r>
      <w:r w:rsidR="004477CA">
        <w:t>)</w:t>
      </w:r>
      <w:r>
        <w:t xml:space="preserve">. </w:t>
      </w:r>
      <w:r w:rsidR="00A34448">
        <w:t>In this run t</w:t>
      </w:r>
      <w:r>
        <w:t xml:space="preserve">he read timeout is 0 ms, per the specified </w:t>
      </w:r>
      <w:r w:rsidRPr="006F5948">
        <w:t>–rxtmo</w:t>
      </w:r>
      <w:r>
        <w:t xml:space="preserve"> value. </w:t>
      </w:r>
      <w:r w:rsidR="00A34448">
        <w:t>T</w:t>
      </w:r>
      <w:r>
        <w:t xml:space="preserve">he initial </w:t>
      </w:r>
      <w:r w:rsidRPr="006F5948">
        <w:t>read()</w:t>
      </w:r>
      <w:r>
        <w:t xml:space="preserve"> is invoked immediately after its matching </w:t>
      </w:r>
      <w:r w:rsidRPr="006F5948">
        <w:t>write()</w:t>
      </w:r>
      <w:r>
        <w:t xml:space="preserve"> completes</w:t>
      </w:r>
      <w:r w:rsidR="00B0145A">
        <w:t xml:space="preserve">, </w:t>
      </w:r>
      <w:r>
        <w:t xml:space="preserve">per </w:t>
      </w:r>
      <w:r w:rsidR="00A34448">
        <w:t>its</w:t>
      </w:r>
      <w:r>
        <w:t xml:space="preserve"> </w:t>
      </w:r>
      <w:r w:rsidRPr="006F5948">
        <w:t>–posttxdelayms</w:t>
      </w:r>
      <w:r>
        <w:t xml:space="preserve"> parameter value of 0</w:t>
      </w:r>
      <w:r w:rsidR="00B0145A">
        <w:t xml:space="preserve">. This </w:t>
      </w:r>
      <w:r>
        <w:t xml:space="preserve">sets up the situation where our initial </w:t>
      </w:r>
      <w:r w:rsidRPr="006F5948">
        <w:t xml:space="preserve">read() </w:t>
      </w:r>
      <w:r>
        <w:t xml:space="preserve">will likely find </w:t>
      </w:r>
      <w:r w:rsidR="00A34448">
        <w:t>no</w:t>
      </w:r>
      <w:r>
        <w:t xml:space="preserve"> received data available upon </w:t>
      </w:r>
      <w:r w:rsidR="00A34448">
        <w:t xml:space="preserve">initial </w:t>
      </w:r>
      <w:r>
        <w:t>entry</w:t>
      </w:r>
      <w:r w:rsidR="00B0145A">
        <w:t xml:space="preserve">, </w:t>
      </w:r>
      <w:r>
        <w:t>but</w:t>
      </w:r>
      <w:r w:rsidR="00A34448">
        <w:t xml:space="preserve"> this is irrelevant as</w:t>
      </w:r>
      <w:r>
        <w:t xml:space="preserve"> more significantly </w:t>
      </w:r>
      <w:r w:rsidR="00A34448">
        <w:t>it never</w:t>
      </w:r>
      <w:r>
        <w:t xml:space="preserve"> receive</w:t>
      </w:r>
      <w:r w:rsidR="00A34448">
        <w:t>s</w:t>
      </w:r>
      <w:r>
        <w:t xml:space="preserve"> </w:t>
      </w:r>
      <w:r w:rsidR="00A34448">
        <w:t xml:space="preserve">the full two (2) </w:t>
      </w:r>
      <w:r>
        <w:t>byte</w:t>
      </w:r>
      <w:r w:rsidR="00A34448">
        <w:t xml:space="preserve">s requested by the initial </w:t>
      </w:r>
      <w:r w:rsidR="00A34448" w:rsidRPr="006F5948">
        <w:t>read()</w:t>
      </w:r>
      <w:r w:rsidR="00A34448">
        <w:rPr>
          <w:b/>
          <w:bCs/>
        </w:rPr>
        <w:t xml:space="preserve"> </w:t>
      </w:r>
      <w:r w:rsidR="00A34448" w:rsidRPr="00A34448">
        <w:t>call</w:t>
      </w:r>
      <w:r>
        <w:t xml:space="preserve">. </w:t>
      </w:r>
      <w:r w:rsidR="00A34448">
        <w:t>Consequently,</w:t>
      </w:r>
      <w:r>
        <w:t xml:space="preserve"> since the </w:t>
      </w:r>
      <w:r w:rsidRPr="006F5948">
        <w:t>–rxtmo</w:t>
      </w:r>
      <w:r>
        <w:t xml:space="preserve"> value is 0, this results in the problematic </w:t>
      </w:r>
      <w:r w:rsidR="00B0145A">
        <w:t>infinite</w:t>
      </w:r>
      <w:r w:rsidR="00A34448">
        <w:t xml:space="preserve"> blocking</w:t>
      </w:r>
      <w:r>
        <w:t xml:space="preserve"> </w:t>
      </w:r>
      <w:r w:rsidRPr="006F5948">
        <w:t>read()</w:t>
      </w:r>
      <w:r w:rsidR="00A34448">
        <w:rPr>
          <w:b/>
          <w:bCs/>
        </w:rPr>
        <w:t xml:space="preserve"> </w:t>
      </w:r>
      <w:r>
        <w:t>s</w:t>
      </w:r>
      <w:r w:rsidR="00A34448">
        <w:t>ituation</w:t>
      </w:r>
      <w:r>
        <w:t xml:space="preserve">. </w:t>
      </w:r>
      <w:r w:rsidR="00B0145A">
        <w:t>Baud rates are</w:t>
      </w:r>
      <w:r>
        <w:t xml:space="preserve"> set to 200,000 baud.</w:t>
      </w:r>
      <w:r w:rsidR="00B0145A">
        <w:t xml:space="preserve"> Note the </w:t>
      </w:r>
      <w:r w:rsidR="00B0145A" w:rsidRPr="006F5948">
        <w:t>–fulldbg</w:t>
      </w:r>
      <w:r w:rsidR="00B0145A">
        <w:t xml:space="preserve"> flag has resulted in explicit marker text preceding and following each </w:t>
      </w:r>
      <w:r w:rsidR="00B0145A" w:rsidRPr="006F5948">
        <w:t>write()</w:t>
      </w:r>
      <w:r w:rsidR="00B0145A">
        <w:t xml:space="preserve"> and </w:t>
      </w:r>
      <w:r w:rsidR="00B0145A" w:rsidRPr="006F5948">
        <w:t>read()</w:t>
      </w:r>
      <w:r w:rsidR="00B0145A">
        <w:t xml:space="preserve"> invocation, which as shown from the log clearly shows the initial read() never returns – it blocks indefinitely.</w:t>
      </w:r>
    </w:p>
    <w:p w14:paraId="575F2F42" w14:textId="77777777" w:rsidR="00D32074" w:rsidRDefault="00D32074" w:rsidP="00D32074">
      <w:pPr>
        <w:spacing w:after="0" w:line="240" w:lineRule="auto"/>
        <w:rPr>
          <w:b/>
          <w:bCs/>
        </w:rPr>
      </w:pPr>
    </w:p>
    <w:p w14:paraId="3D710619" w14:textId="77777777" w:rsidR="007035AB" w:rsidRPr="007035AB" w:rsidRDefault="007035AB" w:rsidP="007035AB">
      <w:pPr>
        <w:spacing w:after="0" w:line="240" w:lineRule="auto"/>
        <w:rPr>
          <w:b/>
          <w:bCs/>
          <w:sz w:val="16"/>
          <w:szCs w:val="16"/>
        </w:rPr>
      </w:pPr>
      <w:r w:rsidRPr="007035AB">
        <w:rPr>
          <w:b/>
          <w:bCs/>
          <w:sz w:val="16"/>
          <w:szCs w:val="16"/>
        </w:rPr>
        <w:t>2023-07-16 19:17:03.334684  INFO receive_timing_info - 'receive_timing_info' cross platform dual RS-232 port null modem cable connected rcv+xmt+timeout test and characterization tool: v1.0</w:t>
      </w:r>
    </w:p>
    <w:p w14:paraId="3403D3F6" w14:textId="77777777" w:rsidR="007035AB" w:rsidRPr="007035AB" w:rsidRDefault="007035AB" w:rsidP="007035AB">
      <w:pPr>
        <w:spacing w:after="0" w:line="240" w:lineRule="auto"/>
        <w:rPr>
          <w:b/>
          <w:bCs/>
          <w:sz w:val="16"/>
          <w:szCs w:val="16"/>
        </w:rPr>
      </w:pPr>
      <w:r w:rsidRPr="007035AB">
        <w:rPr>
          <w:b/>
          <w:bCs/>
          <w:sz w:val="16"/>
          <w:szCs w:val="16"/>
        </w:rPr>
        <w:t>2023-07-16 19:17:03.3348747 INFO receive_timing_info - Test setup: Platform='windows', Baud=200000, rxtmo=0 ms, posttxdelayms=0 ms, xfrstalledtmo=1000 ms, txlen=1, rxlen=2, repeat=1, fulldbg=true</w:t>
      </w:r>
    </w:p>
    <w:p w14:paraId="11E746E8" w14:textId="77777777" w:rsidR="007035AB" w:rsidRPr="007035AB" w:rsidRDefault="007035AB" w:rsidP="007035AB">
      <w:pPr>
        <w:spacing w:after="0" w:line="240" w:lineRule="auto"/>
        <w:rPr>
          <w:b/>
          <w:bCs/>
          <w:sz w:val="16"/>
          <w:szCs w:val="16"/>
        </w:rPr>
      </w:pPr>
      <w:r w:rsidRPr="007035AB">
        <w:rPr>
          <w:b/>
          <w:bCs/>
          <w:sz w:val="16"/>
          <w:szCs w:val="16"/>
        </w:rPr>
        <w:t>2023-07-16 19:17:03.3377227 INFO receive_timing_info - Test Logfile Name: 'D:\Users\ricej\windows_receive_timing_info.txt'</w:t>
      </w:r>
    </w:p>
    <w:p w14:paraId="7097F125" w14:textId="77777777" w:rsidR="007035AB" w:rsidRPr="007035AB" w:rsidRDefault="007035AB" w:rsidP="007035AB">
      <w:pPr>
        <w:spacing w:after="0" w:line="240" w:lineRule="auto"/>
        <w:rPr>
          <w:b/>
          <w:bCs/>
          <w:sz w:val="16"/>
          <w:szCs w:val="16"/>
        </w:rPr>
      </w:pPr>
      <w:r w:rsidRPr="007035AB">
        <w:rPr>
          <w:b/>
          <w:bCs/>
          <w:sz w:val="16"/>
          <w:szCs w:val="16"/>
        </w:rPr>
        <w:t xml:space="preserve">2023-07-16 19:17:03.4205881 INFO receive_timing_info - </w:t>
      </w:r>
    </w:p>
    <w:p w14:paraId="100B017E" w14:textId="77777777" w:rsidR="007035AB" w:rsidRPr="007035AB" w:rsidRDefault="007035AB" w:rsidP="007035AB">
      <w:pPr>
        <w:spacing w:after="0" w:line="240" w:lineRule="auto"/>
        <w:rPr>
          <w:b/>
          <w:bCs/>
          <w:sz w:val="16"/>
          <w:szCs w:val="16"/>
        </w:rPr>
      </w:pPr>
      <w:r w:rsidRPr="007035AB">
        <w:rPr>
          <w:b/>
          <w:bCs/>
          <w:sz w:val="16"/>
          <w:szCs w:val="16"/>
        </w:rPr>
        <w:lastRenderedPageBreak/>
        <w:t>2023-07-16 19:17:03.4205962 INFO receive_timing_info - ** Start of cycle 1. **</w:t>
      </w:r>
    </w:p>
    <w:p w14:paraId="11450BBA" w14:textId="77777777" w:rsidR="007035AB" w:rsidRPr="007035AB" w:rsidRDefault="007035AB" w:rsidP="007035AB">
      <w:pPr>
        <w:spacing w:after="0" w:line="240" w:lineRule="auto"/>
        <w:rPr>
          <w:b/>
          <w:bCs/>
          <w:sz w:val="16"/>
          <w:szCs w:val="16"/>
        </w:rPr>
      </w:pPr>
      <w:r w:rsidRPr="007035AB">
        <w:rPr>
          <w:b/>
          <w:bCs/>
          <w:sz w:val="16"/>
          <w:szCs w:val="16"/>
        </w:rPr>
        <w:t>2023-07-16 19:17:03.4205977 INFO receive_timing_info - Cycle 1 first phase -&gt; Rx port = 'COM7', Tx port = 'COM6' .</w:t>
      </w:r>
    </w:p>
    <w:p w14:paraId="20DFA6F4" w14:textId="77777777" w:rsidR="007035AB" w:rsidRPr="007035AB" w:rsidRDefault="007035AB" w:rsidP="007035AB">
      <w:pPr>
        <w:spacing w:after="0" w:line="240" w:lineRule="auto"/>
        <w:rPr>
          <w:b/>
          <w:bCs/>
          <w:sz w:val="16"/>
          <w:szCs w:val="16"/>
        </w:rPr>
      </w:pPr>
      <w:r w:rsidRPr="007035AB">
        <w:rPr>
          <w:b/>
          <w:bCs/>
          <w:sz w:val="16"/>
          <w:szCs w:val="16"/>
        </w:rPr>
        <w:t>2023-07-16 19:17:03.62881   INFO receive_timing_info - Enter write(txbuf[0..1]).</w:t>
      </w:r>
    </w:p>
    <w:p w14:paraId="3F14A3F3" w14:textId="77777777" w:rsidR="007035AB" w:rsidRPr="007035AB" w:rsidRDefault="007035AB" w:rsidP="007035AB">
      <w:pPr>
        <w:spacing w:after="0" w:line="240" w:lineRule="auto"/>
        <w:rPr>
          <w:b/>
          <w:bCs/>
          <w:sz w:val="16"/>
          <w:szCs w:val="16"/>
        </w:rPr>
      </w:pPr>
      <w:r w:rsidRPr="007035AB">
        <w:rPr>
          <w:b/>
          <w:bCs/>
          <w:sz w:val="16"/>
          <w:szCs w:val="16"/>
        </w:rPr>
        <w:t>2023-07-16 19:17:03.6291673 INFO receive_timing_info - Return from write().</w:t>
      </w:r>
    </w:p>
    <w:p w14:paraId="5AF9FF9D" w14:textId="15E27BCB" w:rsidR="009F25D2" w:rsidRDefault="007035AB" w:rsidP="007035AB">
      <w:pPr>
        <w:spacing w:after="0" w:line="240" w:lineRule="auto"/>
        <w:rPr>
          <w:b/>
          <w:bCs/>
          <w:sz w:val="16"/>
          <w:szCs w:val="16"/>
        </w:rPr>
      </w:pPr>
      <w:r w:rsidRPr="007035AB">
        <w:rPr>
          <w:b/>
          <w:bCs/>
          <w:sz w:val="16"/>
          <w:szCs w:val="16"/>
        </w:rPr>
        <w:t>2023-07-16 19:17:03.6292021 INFO receive_timing_info - Enter read(rxbuf[0..2]).</w:t>
      </w:r>
    </w:p>
    <w:p w14:paraId="1E14BB58" w14:textId="77777777" w:rsidR="009F25D2" w:rsidRDefault="009F25D2" w:rsidP="00D32074">
      <w:pPr>
        <w:spacing w:after="0" w:line="240" w:lineRule="auto"/>
        <w:rPr>
          <w:b/>
          <w:bCs/>
          <w:sz w:val="16"/>
          <w:szCs w:val="16"/>
        </w:rPr>
      </w:pPr>
    </w:p>
    <w:p w14:paraId="30AFD207" w14:textId="77777777" w:rsidR="00B0145A" w:rsidRDefault="00B0145A" w:rsidP="00D32074">
      <w:pPr>
        <w:spacing w:after="0" w:line="240" w:lineRule="auto"/>
      </w:pPr>
    </w:p>
    <w:p w14:paraId="45FCBC1E" w14:textId="42600114" w:rsidR="000563D7" w:rsidRDefault="009F25D2" w:rsidP="00D32074">
      <w:pPr>
        <w:spacing w:after="0" w:line="240" w:lineRule="auto"/>
      </w:pPr>
      <w:r>
        <w:t xml:space="preserve">The above </w:t>
      </w:r>
      <w:r w:rsidR="00B0145A">
        <w:t xml:space="preserve">very short </w:t>
      </w:r>
      <w:r>
        <w:t>log</w:t>
      </w:r>
      <w:r w:rsidR="00CC1B6D">
        <w:t>-file</w:t>
      </w:r>
      <w:r>
        <w:t xml:space="preserve"> content </w:t>
      </w:r>
      <w:r w:rsidR="00B0145A">
        <w:t>resulted from</w:t>
      </w:r>
      <w:r w:rsidR="00CC1B6D">
        <w:t xml:space="preserve"> </w:t>
      </w:r>
      <w:r>
        <w:t xml:space="preserve">the test application </w:t>
      </w:r>
      <w:r w:rsidR="00B0145A">
        <w:t>once it</w:t>
      </w:r>
      <w:r>
        <w:t xml:space="preserve"> blocked/suspended for </w:t>
      </w:r>
      <w:r w:rsidR="00B0145A">
        <w:t>nearly</w:t>
      </w:r>
      <w:r>
        <w:t xml:space="preserve"> two (2) minutes</w:t>
      </w:r>
      <w:r w:rsidR="00B0145A">
        <w:t xml:space="preserve"> prior to the test operator (myself)</w:t>
      </w:r>
      <w:r>
        <w:t xml:space="preserve">, </w:t>
      </w:r>
      <w:r w:rsidR="00B0145A">
        <w:t xml:space="preserve">eventually </w:t>
      </w:r>
      <w:r>
        <w:t>terminat</w:t>
      </w:r>
      <w:r w:rsidR="00B0145A">
        <w:t>ing</w:t>
      </w:r>
      <w:r>
        <w:t xml:space="preserve"> the </w:t>
      </w:r>
      <w:r w:rsidR="00B0145A">
        <w:t xml:space="preserve">obviously blocked </w:t>
      </w:r>
      <w:r w:rsidR="00CC1B6D">
        <w:t xml:space="preserve">test </w:t>
      </w:r>
      <w:r>
        <w:t>application from the keyboard.</w:t>
      </w:r>
    </w:p>
    <w:p w14:paraId="52379307" w14:textId="77777777" w:rsidR="000563D7" w:rsidRDefault="000563D7" w:rsidP="00D32074">
      <w:pPr>
        <w:spacing w:after="0" w:line="240" w:lineRule="auto"/>
      </w:pPr>
    </w:p>
    <w:p w14:paraId="2ECECB1E" w14:textId="7B3E1F81" w:rsidR="000563D7" w:rsidRDefault="000563D7" w:rsidP="000563D7">
      <w:r w:rsidRPr="006B18E4">
        <w:t xml:space="preserve">Next </w:t>
      </w:r>
      <w:r>
        <w:t xml:space="preserve">are </w:t>
      </w:r>
      <w:r w:rsidR="00CC1B6D">
        <w:t xml:space="preserve">the </w:t>
      </w:r>
      <w:r>
        <w:t xml:space="preserve">equivalent Linux logs for the </w:t>
      </w:r>
      <w:r w:rsidR="006F5948">
        <w:t>same</w:t>
      </w:r>
      <w:r>
        <w:t xml:space="preserve"> three (3)</w:t>
      </w:r>
      <w:r w:rsidRPr="006B18E4">
        <w:t xml:space="preserve"> </w:t>
      </w:r>
      <w:r>
        <w:t xml:space="preserve">test invocation argument </w:t>
      </w:r>
      <w:r w:rsidR="00CC1B6D">
        <w:t>set</w:t>
      </w:r>
      <w:r w:rsidR="00B0145A">
        <w:t>up</w:t>
      </w:r>
      <w:r w:rsidR="00CC1B6D">
        <w:t>s</w:t>
      </w:r>
      <w:r w:rsidR="006F5948">
        <w:t xml:space="preserve">, </w:t>
      </w:r>
      <w:r>
        <w:t xml:space="preserve">generated </w:t>
      </w:r>
      <w:r w:rsidR="00B0145A">
        <w:t xml:space="preserve">on </w:t>
      </w:r>
      <w:r>
        <w:t>Ubuntu Linux executing in a VMWare guest on the same laptop</w:t>
      </w:r>
      <w:r w:rsidR="00B0145A">
        <w:t xml:space="preserve"> computer</w:t>
      </w:r>
      <w:r>
        <w:t>.</w:t>
      </w:r>
      <w:r w:rsidR="008B56D9">
        <w:t xml:space="preserve"> The first log =&gt;</w:t>
      </w:r>
    </w:p>
    <w:p w14:paraId="5BA300B6" w14:textId="77777777" w:rsidR="00192B7C" w:rsidRPr="00192B7C" w:rsidRDefault="00192B7C" w:rsidP="00192B7C">
      <w:pPr>
        <w:spacing w:after="0" w:line="240" w:lineRule="auto"/>
        <w:rPr>
          <w:b/>
          <w:bCs/>
          <w:sz w:val="14"/>
          <w:szCs w:val="14"/>
        </w:rPr>
      </w:pPr>
      <w:r w:rsidRPr="00192B7C">
        <w:rPr>
          <w:b/>
          <w:bCs/>
          <w:sz w:val="14"/>
          <w:szCs w:val="14"/>
        </w:rPr>
        <w:t>2023-07-16 16:43:14.272409174 INFO receive_timing_info - 'receive_timing_info' cross platform dual RS-232 port null modem cable connected rcv+xmt+timeout test and characterization tool: v1.0</w:t>
      </w:r>
    </w:p>
    <w:p w14:paraId="175F2A4D" w14:textId="77777777" w:rsidR="00192B7C" w:rsidRPr="00192B7C" w:rsidRDefault="00192B7C" w:rsidP="00192B7C">
      <w:pPr>
        <w:spacing w:after="0" w:line="240" w:lineRule="auto"/>
        <w:rPr>
          <w:b/>
          <w:bCs/>
          <w:sz w:val="14"/>
          <w:szCs w:val="14"/>
        </w:rPr>
      </w:pPr>
      <w:r w:rsidRPr="00192B7C">
        <w:rPr>
          <w:b/>
          <w:bCs/>
          <w:sz w:val="14"/>
          <w:szCs w:val="14"/>
        </w:rPr>
        <w:t>2023-07-16 16:43:14.272426885 INFO receive_timing_info - Test setup: Platform='linux', Baud=200000, rxtmo=50 ms, posttxdelayms=100 ms, xfrstalledtmo=1000 ms, txlen=1, rxlen=2, repeat=1, fulldbg=false</w:t>
      </w:r>
    </w:p>
    <w:p w14:paraId="38E679D4" w14:textId="77777777" w:rsidR="00192B7C" w:rsidRPr="00192B7C" w:rsidRDefault="00192B7C" w:rsidP="00192B7C">
      <w:pPr>
        <w:spacing w:after="0" w:line="240" w:lineRule="auto"/>
        <w:rPr>
          <w:b/>
          <w:bCs/>
          <w:sz w:val="14"/>
          <w:szCs w:val="14"/>
        </w:rPr>
      </w:pPr>
      <w:r w:rsidRPr="00192B7C">
        <w:rPr>
          <w:b/>
          <w:bCs/>
          <w:sz w:val="14"/>
          <w:szCs w:val="14"/>
        </w:rPr>
        <w:t>2023-07-16 16:43:14.272434667 INFO receive_timing_info - Test Logfile Name: '/home/ricej/ubuntu_receive_timing_info.txt'</w:t>
      </w:r>
    </w:p>
    <w:p w14:paraId="7CDC9A25" w14:textId="77777777" w:rsidR="00192B7C" w:rsidRPr="00192B7C" w:rsidRDefault="00192B7C" w:rsidP="00192B7C">
      <w:pPr>
        <w:spacing w:after="0" w:line="240" w:lineRule="auto"/>
        <w:rPr>
          <w:b/>
          <w:bCs/>
          <w:sz w:val="14"/>
          <w:szCs w:val="14"/>
        </w:rPr>
      </w:pPr>
      <w:r w:rsidRPr="00192B7C">
        <w:rPr>
          <w:b/>
          <w:bCs/>
          <w:sz w:val="14"/>
          <w:szCs w:val="14"/>
        </w:rPr>
        <w:t xml:space="preserve">2023-07-16 16:43:14.895900214 INFO receive_timing_info - </w:t>
      </w:r>
    </w:p>
    <w:p w14:paraId="36127F5E" w14:textId="77777777" w:rsidR="00192B7C" w:rsidRPr="00192B7C" w:rsidRDefault="00192B7C" w:rsidP="00192B7C">
      <w:pPr>
        <w:spacing w:after="0" w:line="240" w:lineRule="auto"/>
        <w:rPr>
          <w:b/>
          <w:bCs/>
          <w:sz w:val="14"/>
          <w:szCs w:val="14"/>
        </w:rPr>
      </w:pPr>
      <w:r w:rsidRPr="00192B7C">
        <w:rPr>
          <w:b/>
          <w:bCs/>
          <w:sz w:val="14"/>
          <w:szCs w:val="14"/>
        </w:rPr>
        <w:t>2023-07-16 16:43:14.895949482 INFO receive_timing_info - ** Start of cycle 1. **</w:t>
      </w:r>
    </w:p>
    <w:p w14:paraId="7EAD11C9" w14:textId="77777777" w:rsidR="00192B7C" w:rsidRPr="00192B7C" w:rsidRDefault="00192B7C" w:rsidP="00192B7C">
      <w:pPr>
        <w:spacing w:after="0" w:line="240" w:lineRule="auto"/>
        <w:rPr>
          <w:b/>
          <w:bCs/>
          <w:sz w:val="14"/>
          <w:szCs w:val="14"/>
        </w:rPr>
      </w:pPr>
      <w:r w:rsidRPr="00192B7C">
        <w:rPr>
          <w:b/>
          <w:bCs/>
          <w:sz w:val="14"/>
          <w:szCs w:val="14"/>
        </w:rPr>
        <w:t>2023-07-16 16:43:14.89595447 INFO receive_timing_info - Cycle 1 first phase -&gt; Rx port = '/dev/ttyUSB1', Tx port = '/dev/ttyUSB0' .</w:t>
      </w:r>
    </w:p>
    <w:p w14:paraId="509047A7" w14:textId="77777777" w:rsidR="00192B7C" w:rsidRPr="00192B7C" w:rsidRDefault="00192B7C" w:rsidP="00192B7C">
      <w:pPr>
        <w:spacing w:after="0" w:line="240" w:lineRule="auto"/>
        <w:rPr>
          <w:b/>
          <w:bCs/>
          <w:sz w:val="14"/>
          <w:szCs w:val="14"/>
        </w:rPr>
      </w:pPr>
      <w:r w:rsidRPr="00192B7C">
        <w:rPr>
          <w:b/>
          <w:bCs/>
          <w:sz w:val="14"/>
          <w:szCs w:val="14"/>
        </w:rPr>
        <w:t xml:space="preserve">2023-07-16 16:43:15.198883731 INFO receive_timing_info - txport.write() sent 1 bytes while blocked for 2425 us. Read() invoked 100269 us after write(), rxport.read(2) returned 1 bytes while blocked for 17 us. </w:t>
      </w:r>
    </w:p>
    <w:p w14:paraId="4A19A06B" w14:textId="77777777" w:rsidR="00192B7C" w:rsidRPr="00192B7C" w:rsidRDefault="00192B7C" w:rsidP="00192B7C">
      <w:pPr>
        <w:spacing w:after="0" w:line="240" w:lineRule="auto"/>
        <w:rPr>
          <w:b/>
          <w:bCs/>
          <w:sz w:val="14"/>
          <w:szCs w:val="14"/>
        </w:rPr>
      </w:pPr>
      <w:r w:rsidRPr="00192B7C">
        <w:rPr>
          <w:b/>
          <w:bCs/>
          <w:sz w:val="14"/>
          <w:szCs w:val="14"/>
        </w:rPr>
        <w:t>2023-07-16 16:43:15.249000315 INFO receive_timing_info -                                                       Read() invoked 100344 us after write(), rxport.read(1) returned 0 bytes while blocked for 50064 us. Rcv timeout.</w:t>
      </w:r>
    </w:p>
    <w:p w14:paraId="542BFF0A" w14:textId="77777777" w:rsidR="00192B7C" w:rsidRPr="00192B7C" w:rsidRDefault="00192B7C" w:rsidP="00192B7C">
      <w:pPr>
        <w:spacing w:after="0" w:line="240" w:lineRule="auto"/>
        <w:rPr>
          <w:b/>
          <w:bCs/>
          <w:sz w:val="14"/>
          <w:szCs w:val="14"/>
        </w:rPr>
      </w:pPr>
      <w:r w:rsidRPr="00192B7C">
        <w:rPr>
          <w:b/>
          <w:bCs/>
          <w:sz w:val="14"/>
          <w:szCs w:val="14"/>
        </w:rPr>
        <w:t>2023-07-16 16:43:15.299208892 INFO receive_timing_info -                                                       Read() invoked 150429 us after write(), rxport.read(1) returned 0 bytes while blocked for 50186 us. Rcv timeout.</w:t>
      </w:r>
    </w:p>
    <w:p w14:paraId="36E3F820" w14:textId="77777777" w:rsidR="00192B7C" w:rsidRPr="00192B7C" w:rsidRDefault="00192B7C" w:rsidP="00192B7C">
      <w:pPr>
        <w:spacing w:after="0" w:line="240" w:lineRule="auto"/>
        <w:rPr>
          <w:b/>
          <w:bCs/>
          <w:sz w:val="14"/>
          <w:szCs w:val="14"/>
        </w:rPr>
      </w:pPr>
      <w:r w:rsidRPr="00192B7C">
        <w:rPr>
          <w:b/>
          <w:bCs/>
          <w:sz w:val="14"/>
          <w:szCs w:val="14"/>
        </w:rPr>
        <w:t>2023-07-16 16:43:15.350425949 INFO receive_timing_info -                                                       Read() invoked 200662 us after write(), rxport.read(1) returned 0 bytes while blocked for 51169 us. Rcv timeout.</w:t>
      </w:r>
    </w:p>
    <w:p w14:paraId="62B2C721" w14:textId="77777777" w:rsidR="00192B7C" w:rsidRPr="00192B7C" w:rsidRDefault="00192B7C" w:rsidP="00192B7C">
      <w:pPr>
        <w:spacing w:after="0" w:line="240" w:lineRule="auto"/>
        <w:rPr>
          <w:b/>
          <w:bCs/>
          <w:sz w:val="14"/>
          <w:szCs w:val="14"/>
        </w:rPr>
      </w:pPr>
      <w:r w:rsidRPr="00192B7C">
        <w:rPr>
          <w:b/>
          <w:bCs/>
          <w:sz w:val="14"/>
          <w:szCs w:val="14"/>
        </w:rPr>
        <w:t>2023-07-16 16:43:15.400619098 INFO receive_timing_info -                                                       Read() invoked 251881 us after write(), rxport.read(1) returned 0 bytes while blocked for 50143 us. Rcv timeout.</w:t>
      </w:r>
    </w:p>
    <w:p w14:paraId="7F8E1F37" w14:textId="77777777" w:rsidR="00192B7C" w:rsidRPr="00192B7C" w:rsidRDefault="00192B7C" w:rsidP="00192B7C">
      <w:pPr>
        <w:spacing w:after="0" w:line="240" w:lineRule="auto"/>
        <w:rPr>
          <w:b/>
          <w:bCs/>
          <w:sz w:val="14"/>
          <w:szCs w:val="14"/>
        </w:rPr>
      </w:pPr>
      <w:r w:rsidRPr="00192B7C">
        <w:rPr>
          <w:b/>
          <w:bCs/>
          <w:sz w:val="14"/>
          <w:szCs w:val="14"/>
        </w:rPr>
        <w:t>2023-07-16 16:43:15.451641702 INFO receive_timing_info -                                                       Read() invoked 302069 us after write(), rxport.read(1) returned 0 bytes while blocked for 50977 us. Rcv timeout.</w:t>
      </w:r>
    </w:p>
    <w:p w14:paraId="0A508635" w14:textId="77777777" w:rsidR="00192B7C" w:rsidRPr="00192B7C" w:rsidRDefault="00192B7C" w:rsidP="00192B7C">
      <w:pPr>
        <w:spacing w:after="0" w:line="240" w:lineRule="auto"/>
        <w:rPr>
          <w:b/>
          <w:bCs/>
          <w:sz w:val="14"/>
          <w:szCs w:val="14"/>
        </w:rPr>
      </w:pPr>
      <w:r w:rsidRPr="00192B7C">
        <w:rPr>
          <w:b/>
          <w:bCs/>
          <w:sz w:val="14"/>
          <w:szCs w:val="14"/>
        </w:rPr>
        <w:t>2023-07-16 16:43:15.502401107 INFO receive_timing_info -                                                       Read() invoked 353102 us after write(), rxport.read(1) returned 0 bytes while blocked for 50699 us. Rcv timeout.</w:t>
      </w:r>
    </w:p>
    <w:p w14:paraId="4E39513B" w14:textId="77777777" w:rsidR="00192B7C" w:rsidRPr="00192B7C" w:rsidRDefault="00192B7C" w:rsidP="00192B7C">
      <w:pPr>
        <w:spacing w:after="0" w:line="240" w:lineRule="auto"/>
        <w:rPr>
          <w:b/>
          <w:bCs/>
          <w:sz w:val="14"/>
          <w:szCs w:val="14"/>
        </w:rPr>
      </w:pPr>
      <w:r w:rsidRPr="00192B7C">
        <w:rPr>
          <w:b/>
          <w:bCs/>
          <w:sz w:val="14"/>
          <w:szCs w:val="14"/>
        </w:rPr>
        <w:t>2023-07-16 16:43:15.553152011 INFO receive_timing_info -                                                       Read() invoked 403870 us after write(), rxport.read(1) returned 0 bytes while blocked for 50684 us. Rcv timeout.</w:t>
      </w:r>
    </w:p>
    <w:p w14:paraId="07EE2432" w14:textId="77777777" w:rsidR="00192B7C" w:rsidRPr="00192B7C" w:rsidRDefault="00192B7C" w:rsidP="00192B7C">
      <w:pPr>
        <w:spacing w:after="0" w:line="240" w:lineRule="auto"/>
        <w:rPr>
          <w:b/>
          <w:bCs/>
          <w:sz w:val="14"/>
          <w:szCs w:val="14"/>
        </w:rPr>
      </w:pPr>
      <w:r w:rsidRPr="00192B7C">
        <w:rPr>
          <w:b/>
          <w:bCs/>
          <w:sz w:val="14"/>
          <w:szCs w:val="14"/>
        </w:rPr>
        <w:t>2023-07-16 16:43:15.603731655 INFO receive_timing_info -                                                       Read() invoked 454621 us after write(), rxport.read(1) returned 0 bytes while blocked for 50516 us. Rcv timeout.</w:t>
      </w:r>
    </w:p>
    <w:p w14:paraId="55EF4AE2" w14:textId="77777777" w:rsidR="00192B7C" w:rsidRPr="00192B7C" w:rsidRDefault="00192B7C" w:rsidP="00192B7C">
      <w:pPr>
        <w:spacing w:after="0" w:line="240" w:lineRule="auto"/>
        <w:rPr>
          <w:b/>
          <w:bCs/>
          <w:sz w:val="14"/>
          <w:szCs w:val="14"/>
        </w:rPr>
      </w:pPr>
      <w:r w:rsidRPr="00192B7C">
        <w:rPr>
          <w:b/>
          <w:bCs/>
          <w:sz w:val="14"/>
          <w:szCs w:val="14"/>
        </w:rPr>
        <w:t>2023-07-16 16:43:15.654415799 INFO receive_timing_info -                                                       Read() invoked 505188 us after write(), rxport.read(1) returned 0 bytes while blocked for 50633 us. Rcv timeout.</w:t>
      </w:r>
    </w:p>
    <w:p w14:paraId="5818AD32" w14:textId="77777777" w:rsidR="00192B7C" w:rsidRPr="00192B7C" w:rsidRDefault="00192B7C" w:rsidP="00192B7C">
      <w:pPr>
        <w:spacing w:after="0" w:line="240" w:lineRule="auto"/>
        <w:rPr>
          <w:b/>
          <w:bCs/>
          <w:sz w:val="14"/>
          <w:szCs w:val="14"/>
        </w:rPr>
      </w:pPr>
      <w:r w:rsidRPr="00192B7C">
        <w:rPr>
          <w:b/>
          <w:bCs/>
          <w:sz w:val="14"/>
          <w:szCs w:val="14"/>
        </w:rPr>
        <w:t>2023-07-16 16:43:15.705176217 INFO receive_timing_info -                                                       Read() invoked 555874 us after write(), rxport.read(1) returned 0 bytes while blocked for 50707 us. Rcv timeout.</w:t>
      </w:r>
    </w:p>
    <w:p w14:paraId="45B942FC" w14:textId="77777777" w:rsidR="00192B7C" w:rsidRPr="00192B7C" w:rsidRDefault="00192B7C" w:rsidP="00192B7C">
      <w:pPr>
        <w:spacing w:after="0" w:line="240" w:lineRule="auto"/>
        <w:rPr>
          <w:b/>
          <w:bCs/>
          <w:sz w:val="14"/>
          <w:szCs w:val="14"/>
        </w:rPr>
      </w:pPr>
      <w:r w:rsidRPr="00192B7C">
        <w:rPr>
          <w:b/>
          <w:bCs/>
          <w:sz w:val="14"/>
          <w:szCs w:val="14"/>
        </w:rPr>
        <w:t>2023-07-16 16:43:15.756190409 INFO receive_timing_info -                                                       Read() invoked 606634 us after write(), rxport.read(1) returned 0 bytes while blocked for 50962 us. Rcv timeout.</w:t>
      </w:r>
    </w:p>
    <w:p w14:paraId="6F4BA5FF" w14:textId="77777777" w:rsidR="00192B7C" w:rsidRPr="00192B7C" w:rsidRDefault="00192B7C" w:rsidP="00192B7C">
      <w:pPr>
        <w:spacing w:after="0" w:line="240" w:lineRule="auto"/>
        <w:rPr>
          <w:b/>
          <w:bCs/>
          <w:sz w:val="14"/>
          <w:szCs w:val="14"/>
        </w:rPr>
      </w:pPr>
      <w:r w:rsidRPr="00192B7C">
        <w:rPr>
          <w:b/>
          <w:bCs/>
          <w:sz w:val="14"/>
          <w:szCs w:val="14"/>
        </w:rPr>
        <w:t>2023-07-16 16:43:15.806492464 INFO receive_timing_info -                                                       Read() invoked 657645 us after write(), rxport.read(1) returned 0 bytes while blocked for 50252 us. Rcv timeout.</w:t>
      </w:r>
    </w:p>
    <w:p w14:paraId="442C096B" w14:textId="77777777" w:rsidR="00192B7C" w:rsidRPr="00192B7C" w:rsidRDefault="00192B7C" w:rsidP="00192B7C">
      <w:pPr>
        <w:spacing w:after="0" w:line="240" w:lineRule="auto"/>
        <w:rPr>
          <w:b/>
          <w:bCs/>
          <w:sz w:val="14"/>
          <w:szCs w:val="14"/>
        </w:rPr>
      </w:pPr>
      <w:r w:rsidRPr="00192B7C">
        <w:rPr>
          <w:b/>
          <w:bCs/>
          <w:sz w:val="14"/>
          <w:szCs w:val="14"/>
        </w:rPr>
        <w:t>2023-07-16 16:43:15.857302959 INFO receive_timing_info -                                                       Read() invoked 707978 us after write(), rxport.read(1) returned 0 bytes while blocked for 50730 us. Rcv timeout.</w:t>
      </w:r>
    </w:p>
    <w:p w14:paraId="6872295B" w14:textId="77777777" w:rsidR="00192B7C" w:rsidRPr="00192B7C" w:rsidRDefault="00192B7C" w:rsidP="00192B7C">
      <w:pPr>
        <w:spacing w:after="0" w:line="240" w:lineRule="auto"/>
        <w:rPr>
          <w:b/>
          <w:bCs/>
          <w:sz w:val="14"/>
          <w:szCs w:val="14"/>
        </w:rPr>
      </w:pPr>
      <w:r w:rsidRPr="00192B7C">
        <w:rPr>
          <w:b/>
          <w:bCs/>
          <w:sz w:val="14"/>
          <w:szCs w:val="14"/>
        </w:rPr>
        <w:t>2023-07-16 16:43:15.908021805 INFO receive_timing_info -                                                       Read() invoked 758762 us after write(), rxport.read(1) returned 0 bytes while blocked for 50666 us. Rcv timeout.</w:t>
      </w:r>
    </w:p>
    <w:p w14:paraId="7EA97FF1" w14:textId="77777777" w:rsidR="00192B7C" w:rsidRPr="00192B7C" w:rsidRDefault="00192B7C" w:rsidP="00192B7C">
      <w:pPr>
        <w:spacing w:after="0" w:line="240" w:lineRule="auto"/>
        <w:rPr>
          <w:b/>
          <w:bCs/>
          <w:sz w:val="14"/>
          <w:szCs w:val="14"/>
        </w:rPr>
      </w:pPr>
      <w:r w:rsidRPr="00192B7C">
        <w:rPr>
          <w:b/>
          <w:bCs/>
          <w:sz w:val="14"/>
          <w:szCs w:val="14"/>
        </w:rPr>
        <w:t>2023-07-16 16:43:15.958705464 INFO receive_timing_info -                                                       Read() invoked 809474 us after write(), rxport.read(1) returned 0 bytes while blocked for 50637 us. Rcv timeout.</w:t>
      </w:r>
    </w:p>
    <w:p w14:paraId="479E325E" w14:textId="77777777" w:rsidR="00192B7C" w:rsidRPr="00192B7C" w:rsidRDefault="00192B7C" w:rsidP="00192B7C">
      <w:pPr>
        <w:spacing w:after="0" w:line="240" w:lineRule="auto"/>
        <w:rPr>
          <w:b/>
          <w:bCs/>
          <w:sz w:val="14"/>
          <w:szCs w:val="14"/>
        </w:rPr>
      </w:pPr>
      <w:r w:rsidRPr="00192B7C">
        <w:rPr>
          <w:b/>
          <w:bCs/>
          <w:sz w:val="14"/>
          <w:szCs w:val="14"/>
        </w:rPr>
        <w:t>2023-07-16 16:43:16.009378698 INFO receive_timing_info -                                                       Read() invoked 860161 us after write(), rxport.read(1) returned 0 bytes while blocked for 50621 us. Rcv timeout.</w:t>
      </w:r>
    </w:p>
    <w:p w14:paraId="1AFF16B1" w14:textId="77777777" w:rsidR="00192B7C" w:rsidRPr="00192B7C" w:rsidRDefault="00192B7C" w:rsidP="00192B7C">
      <w:pPr>
        <w:spacing w:after="0" w:line="240" w:lineRule="auto"/>
        <w:rPr>
          <w:b/>
          <w:bCs/>
          <w:sz w:val="14"/>
          <w:szCs w:val="14"/>
        </w:rPr>
      </w:pPr>
      <w:r w:rsidRPr="00192B7C">
        <w:rPr>
          <w:b/>
          <w:bCs/>
          <w:sz w:val="14"/>
          <w:szCs w:val="14"/>
        </w:rPr>
        <w:t>2023-07-16 16:43:16.059899261 INFO receive_timing_info -                                                       Read() invoked 910848 us after write(), rxport.read(1) returned 0 bytes while blocked for 50456 us. Rcv timeout.</w:t>
      </w:r>
    </w:p>
    <w:p w14:paraId="47165646" w14:textId="77777777" w:rsidR="00192B7C" w:rsidRPr="00192B7C" w:rsidRDefault="00192B7C" w:rsidP="00192B7C">
      <w:pPr>
        <w:spacing w:after="0" w:line="240" w:lineRule="auto"/>
        <w:rPr>
          <w:b/>
          <w:bCs/>
          <w:sz w:val="14"/>
          <w:szCs w:val="14"/>
        </w:rPr>
      </w:pPr>
      <w:r w:rsidRPr="00192B7C">
        <w:rPr>
          <w:b/>
          <w:bCs/>
          <w:sz w:val="14"/>
          <w:szCs w:val="14"/>
        </w:rPr>
        <w:t>2023-07-16 16:43:16.110283419 INFO receive_timing_info -                                                       Read() invoked 961356 us after write(), rxport.read(1) returned 0 bytes while blocked for 50332 us. Rcv timeout.</w:t>
      </w:r>
    </w:p>
    <w:p w14:paraId="3EF88A54" w14:textId="77777777" w:rsidR="00192B7C" w:rsidRPr="00192B7C" w:rsidRDefault="00192B7C" w:rsidP="00192B7C">
      <w:pPr>
        <w:spacing w:after="0" w:line="240" w:lineRule="auto"/>
        <w:rPr>
          <w:b/>
          <w:bCs/>
          <w:sz w:val="14"/>
          <w:szCs w:val="14"/>
        </w:rPr>
      </w:pPr>
      <w:r w:rsidRPr="00192B7C">
        <w:rPr>
          <w:b/>
          <w:bCs/>
          <w:sz w:val="14"/>
          <w:szCs w:val="14"/>
        </w:rPr>
        <w:t>2023-07-16 16:43:16.160563977 INFO receive_timing_info -                                                       Read() invoked 1011715 us after write(), rxport.read(1) returned 0 bytes while blocked for 50254 us. Rcv timeout.</w:t>
      </w:r>
    </w:p>
    <w:p w14:paraId="5FDF9C9E" w14:textId="77777777" w:rsidR="00192B7C" w:rsidRPr="00192B7C" w:rsidRDefault="00192B7C" w:rsidP="00192B7C">
      <w:pPr>
        <w:spacing w:after="0" w:line="240" w:lineRule="auto"/>
        <w:rPr>
          <w:b/>
          <w:bCs/>
          <w:sz w:val="14"/>
          <w:szCs w:val="14"/>
        </w:rPr>
      </w:pPr>
      <w:r w:rsidRPr="00192B7C">
        <w:rPr>
          <w:b/>
          <w:bCs/>
          <w:sz w:val="14"/>
          <w:szCs w:val="14"/>
        </w:rPr>
        <w:t>2023-07-16 16:43:16.211238623 INFO receive_timing_info -                                                       Read() invoked 1062019 us after write(), rxport.read(1) returned 0 bytes while blocked for 50625 us. Rcv timeout.</w:t>
      </w:r>
    </w:p>
    <w:p w14:paraId="20884D04" w14:textId="77777777" w:rsidR="00192B7C" w:rsidRPr="00192B7C" w:rsidRDefault="00192B7C" w:rsidP="00192B7C">
      <w:pPr>
        <w:spacing w:after="0" w:line="240" w:lineRule="auto"/>
        <w:rPr>
          <w:b/>
          <w:bCs/>
          <w:sz w:val="14"/>
          <w:szCs w:val="14"/>
        </w:rPr>
      </w:pPr>
      <w:r w:rsidRPr="00192B7C">
        <w:rPr>
          <w:b/>
          <w:bCs/>
          <w:sz w:val="14"/>
          <w:szCs w:val="14"/>
        </w:rPr>
        <w:t xml:space="preserve">2023-07-16 16:43:16.211282556 INFO receive_timing_info - </w:t>
      </w:r>
    </w:p>
    <w:p w14:paraId="0A077E78" w14:textId="27FF5058" w:rsidR="00436853" w:rsidRDefault="00192B7C" w:rsidP="00192B7C">
      <w:pPr>
        <w:spacing w:after="0" w:line="240" w:lineRule="auto"/>
        <w:rPr>
          <w:b/>
          <w:bCs/>
          <w:sz w:val="16"/>
          <w:szCs w:val="16"/>
        </w:rPr>
      </w:pPr>
      <w:r w:rsidRPr="00192B7C">
        <w:rPr>
          <w:b/>
          <w:bCs/>
          <w:sz w:val="14"/>
          <w:szCs w:val="14"/>
        </w:rPr>
        <w:t>TRANSFER STALLED TIMEOUT ERROR: 'rxport::read()' repeatedly timed-out without receiving its requested incoming data. If not induced, inspect+verify the serial connections. Aborting.</w:t>
      </w:r>
    </w:p>
    <w:p w14:paraId="77A79D48" w14:textId="77777777" w:rsidR="00B0145A" w:rsidRDefault="00B0145A" w:rsidP="00436853">
      <w:pPr>
        <w:spacing w:after="0" w:line="240" w:lineRule="auto"/>
      </w:pPr>
    </w:p>
    <w:p w14:paraId="5C8B7DE9" w14:textId="5D17DDDF" w:rsidR="00436853" w:rsidRPr="00D32074" w:rsidRDefault="00436853" w:rsidP="00436853">
      <w:pPr>
        <w:spacing w:after="0" w:line="240" w:lineRule="auto"/>
      </w:pPr>
      <w:r>
        <w:t>Here</w:t>
      </w:r>
      <w:r w:rsidR="00D44753">
        <w:t>'</w:t>
      </w:r>
      <w:r>
        <w:t>s t</w:t>
      </w:r>
      <w:r w:rsidRPr="00D32074">
        <w:t xml:space="preserve">he </w:t>
      </w:r>
      <w:r>
        <w:t xml:space="preserve">second </w:t>
      </w:r>
      <w:r w:rsidR="00C77B41">
        <w:t>Linux</w:t>
      </w:r>
      <w:r>
        <w:t xml:space="preserve"> log example</w:t>
      </w:r>
      <w:r w:rsidR="00D44753">
        <w:t xml:space="preserve">. </w:t>
      </w:r>
      <w:r w:rsidR="00C77B41">
        <w:t>This full log is</w:t>
      </w:r>
      <w:r>
        <w:t xml:space="preserve"> considerably lengthier than the equivalent Windows</w:t>
      </w:r>
      <w:r w:rsidR="00D44753">
        <w:t xml:space="preserve"> log, </w:t>
      </w:r>
      <w:r>
        <w:t xml:space="preserve">due to </w:t>
      </w:r>
      <w:r w:rsidR="00D44753">
        <w:t xml:space="preserve">Linux more responsive (i.e. </w:t>
      </w:r>
      <w:r>
        <w:t>fast</w:t>
      </w:r>
      <w:r w:rsidR="00D44753">
        <w:t xml:space="preserve">er) </w:t>
      </w:r>
      <w:r w:rsidR="00D44753" w:rsidRPr="006F5948">
        <w:t>read()</w:t>
      </w:r>
      <w:r w:rsidR="00D44753">
        <w:t xml:space="preserve"> timeout </w:t>
      </w:r>
      <w:r>
        <w:t>returns</w:t>
      </w:r>
      <w:r w:rsidR="00CB21D2">
        <w:t xml:space="preserve">. </w:t>
      </w:r>
      <w:r w:rsidR="00A1580B">
        <w:t xml:space="preserve">For brevity </w:t>
      </w:r>
      <w:r w:rsidR="00CB21D2">
        <w:t xml:space="preserve">I've </w:t>
      </w:r>
      <w:r w:rsidR="00C77B41">
        <w:t xml:space="preserve">excluded many uninteresting intermediate read() log entries </w:t>
      </w:r>
      <w:r w:rsidR="00865014">
        <w:t xml:space="preserve">soon </w:t>
      </w:r>
      <w:r w:rsidR="00C77B41">
        <w:t xml:space="preserve">after the initial byte is read, </w:t>
      </w:r>
      <w:r w:rsidR="00865014">
        <w:t xml:space="preserve">and resume with the </w:t>
      </w:r>
      <w:r w:rsidR="00C77B41">
        <w:t xml:space="preserve">final reads leading </w:t>
      </w:r>
      <w:r w:rsidR="00865014">
        <w:t xml:space="preserve">up </w:t>
      </w:r>
      <w:r w:rsidR="00C77B41">
        <w:t>to the terminating transfer stalled timeout error</w:t>
      </w:r>
      <w:r w:rsidR="00865014">
        <w:t xml:space="preserve"> -</w:t>
      </w:r>
      <w:r w:rsidR="00C77B41">
        <w:t xml:space="preserve"> around 1 second after </w:t>
      </w:r>
      <w:r w:rsidR="00865014">
        <w:t>the</w:t>
      </w:r>
      <w:r w:rsidR="00C77B41">
        <w:t xml:space="preserve"> </w:t>
      </w:r>
      <w:r w:rsidR="00865014">
        <w:t>initial</w:t>
      </w:r>
      <w:r w:rsidR="00C77B41">
        <w:t xml:space="preserve"> </w:t>
      </w:r>
      <w:r w:rsidR="00C77B41" w:rsidRPr="006F5948">
        <w:t>read()</w:t>
      </w:r>
      <w:r w:rsidR="00865014">
        <w:t xml:space="preserve"> following the earlier matching </w:t>
      </w:r>
      <w:r w:rsidR="00865014" w:rsidRPr="006F5948">
        <w:t>write()</w:t>
      </w:r>
      <w:r w:rsidR="00C77B41" w:rsidRPr="006F5948">
        <w:t>.</w:t>
      </w:r>
    </w:p>
    <w:p w14:paraId="7BA4911A" w14:textId="77777777" w:rsidR="00436853" w:rsidRDefault="00436853" w:rsidP="00436853">
      <w:pPr>
        <w:spacing w:after="0" w:line="240" w:lineRule="auto"/>
        <w:rPr>
          <w:b/>
          <w:bCs/>
        </w:rPr>
      </w:pPr>
    </w:p>
    <w:p w14:paraId="0DA0F9A3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>2023-07-16 16:36:48.733217257 INFO receive_timing_info - 'receive_timing_info' cross platform dual RS-232 port null modem cable connected rcv+xmt+timeout test and characterization tool: v1.0</w:t>
      </w:r>
    </w:p>
    <w:p w14:paraId="7395964A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>2023-07-16 16:36:48.733246792 INFO receive_timing_info - Test setup: Platform='linux', Baud=200000, rxtmo=1 ms, posttxdelayms=50 ms, xfrstalledtmo=1000 ms, txlen=1, rxlen=2, repeat=1, fulldbg=false</w:t>
      </w:r>
    </w:p>
    <w:p w14:paraId="4CB377F0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lastRenderedPageBreak/>
        <w:t>2023-07-16 16:36:48.733254245 INFO receive_timing_info - Test Logfile Name: '/home/ricej/ubuntu_receive_timing_info.txt'</w:t>
      </w:r>
    </w:p>
    <w:p w14:paraId="1C0D1120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 xml:space="preserve">2023-07-16 16:36:49.716092489 INFO receive_timing_info - </w:t>
      </w:r>
    </w:p>
    <w:p w14:paraId="3C56B16C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>2023-07-16 16:36:49.716142723 INFO receive_timing_info - ** Start of cycle 1. **</w:t>
      </w:r>
    </w:p>
    <w:p w14:paraId="64E149EF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>2023-07-16 16:36:49.716146655 INFO receive_timing_info - Cycle 1 first phase -&gt; Rx port = '/dev/ttyUSB1', Tx port = '/dev/ttyUSB0' .</w:t>
      </w:r>
    </w:p>
    <w:p w14:paraId="31DE3D87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 xml:space="preserve">2023-07-16 16:36:49.969758513 INFO receive_timing_info - txport.write() sent 1 bytes while blocked for 2773 us. Read() invoked 50299 us after write(), rxport.read(2) returned 1 bytes while blocked for 23 us. </w:t>
      </w:r>
    </w:p>
    <w:p w14:paraId="35EB2681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>2023-07-16 16:36:49.971226136 INFO receive_timing_info -                                                       Read() invoked 50380 us after write(), rxport.read(1) returned 0 bytes while blocked for 1420 us. Rcv timeout.</w:t>
      </w:r>
    </w:p>
    <w:p w14:paraId="19310120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>2023-07-16 16:36:49.972910507 INFO receive_timing_info -                                                       Read() invoked 51818 us after write(), rxport.read(1) returned 0 bytes while blocked for 1662 us. Rcv timeout.</w:t>
      </w:r>
    </w:p>
    <w:p w14:paraId="0804EF70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>2023-07-16 16:36:49.974913961 INFO receive_timing_info -                                                       Read() invoked 53501 us after write(), rxport.read(1) returned 0 bytes while blocked for 1989 us. Rcv timeout.</w:t>
      </w:r>
    </w:p>
    <w:p w14:paraId="406241C0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>2023-07-16 16:36:49.976142741 INFO receive_timing_info -                                                       Read() invoked 55495 us after write(), rxport.read(1) returned 0 bytes while blocked for 1223 us. Rcv timeout.</w:t>
      </w:r>
    </w:p>
    <w:p w14:paraId="14814715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>2023-07-16 16:36:49.977314849 INFO receive_timing_info -                                                       Read() invoked 56736 us after write(), rxport.read(1) returned 0 bytes while blocked for 1155 us. Rcv timeout.</w:t>
      </w:r>
    </w:p>
    <w:p w14:paraId="3E90AC6C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>2023-07-16 16:36:49.97928537 INFO receive_timing_info -                                                       Read() invoked 57904 us after write(), rxport.read(1) returned 0 bytes while blocked for 1957 us. Rcv timeout.</w:t>
      </w:r>
    </w:p>
    <w:p w14:paraId="4F338320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>2023-07-16 16:36:49.98031803 INFO receive_timing_info -                                                       Read() invoked 59874 us after write(), rxport.read(1) returned 0 bytes while blocked for 1021 us. Rcv timeout.</w:t>
      </w:r>
    </w:p>
    <w:p w14:paraId="063A3EF1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>2023-07-16 16:36:49.982303652 INFO receive_timing_info -                                                       Read() invoked 60906 us after write(), rxport.read(1) returned 0 bytes while blocked for 1974 us. Rcv timeout.</w:t>
      </w:r>
    </w:p>
    <w:p w14:paraId="038D4EA3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>2023-07-16 16:36:49.984328611 INFO receive_timing_info -                                                       Read() invoked 62892 us after write(), rxport.read(1) returned 0 bytes while blocked for 2013 us. Rcv timeout.</w:t>
      </w:r>
    </w:p>
    <w:p w14:paraId="5F0E87B3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>2023-07-16 16:36:49.986306959 INFO receive_timing_info -                                                       Read() invoked 64909 us after write(), rxport.read(1) returned 0 bytes while blocked for 1975 us. Rcv timeout.</w:t>
      </w:r>
    </w:p>
    <w:p w14:paraId="4B78B89E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>2023-07-16 16:36:49.988299764 INFO receive_timing_info -                                                       Read() invoked 66895 us after write(), rxport.read(1) returned 0 bytes while blocked for 1981 us. Rcv timeout.</w:t>
      </w:r>
    </w:p>
    <w:p w14:paraId="714F5006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>2023-07-16 16:36:49.990303784 INFO receive_timing_info -                                                       Read() invoked 68887 us after write(), rxport.read(1) returned 0 bytes while blocked for 1993 us. Rcv timeout.</w:t>
      </w:r>
    </w:p>
    <w:p w14:paraId="0ABDF317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>2023-07-16 16:36:49.992307476 INFO receive_timing_info -                                                       Read() invoked 70892 us after write(), rxport.read(1) returned 0 bytes while blocked for 1992 us. Rcv timeout.</w:t>
      </w:r>
    </w:p>
    <w:p w14:paraId="3423650A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>2023-07-16 16:36:49.99349152 INFO receive_timing_info -                                                       Read() invoked 72895 us after write(), rxport.read(1) returned 0 bytes while blocked for 1172 us. Rcv timeout.</w:t>
      </w:r>
    </w:p>
    <w:p w14:paraId="4CE80680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>2023-07-16 16:36:49.995454175 INFO receive_timing_info -                                                       Read() invoked 74083 us after write(), rxport.read(1) returned 0 bytes while blocked for 1947 us. Rcv timeout.</w:t>
      </w:r>
    </w:p>
    <w:p w14:paraId="76C3B100" w14:textId="7C4E3C7B" w:rsidR="00D44753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>2023-07-16 16:36:49.996552099 INFO receive_timing_info -                                                       Read() invoked 76043 us after write(), rxport.read(1) returned 0 bytes while blocked for 1086 us. Rcv timeout.</w:t>
      </w:r>
    </w:p>
    <w:p w14:paraId="3DD25D38" w14:textId="77777777" w:rsid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</w:p>
    <w:p w14:paraId="1F72CD98" w14:textId="68A4950B" w:rsidR="00C77B41" w:rsidRPr="00C77B41" w:rsidRDefault="00C77B41" w:rsidP="00C77B41">
      <w:pPr>
        <w:spacing w:after="0" w:line="240" w:lineRule="auto"/>
        <w:rPr>
          <w:rFonts w:cstheme="minorHAnsi"/>
          <w:b/>
          <w:bCs/>
          <w:sz w:val="20"/>
          <w:szCs w:val="20"/>
        </w:rPr>
      </w:pPr>
      <w:r w:rsidRPr="00C77B41">
        <w:rPr>
          <w:rFonts w:cstheme="minorHAnsi"/>
          <w:b/>
          <w:bCs/>
          <w:sz w:val="20"/>
          <w:szCs w:val="20"/>
        </w:rPr>
        <w:t>… … … …</w:t>
      </w:r>
      <w:r w:rsidRPr="003501DE">
        <w:rPr>
          <w:rFonts w:cstheme="minorHAnsi"/>
          <w:b/>
          <w:bCs/>
          <w:sz w:val="20"/>
          <w:szCs w:val="20"/>
        </w:rPr>
        <w:t xml:space="preserve"> </w:t>
      </w:r>
      <w:r w:rsidRPr="003501DE">
        <w:rPr>
          <w:rFonts w:cstheme="minorHAnsi"/>
          <w:b/>
          <w:bCs/>
          <w:i/>
          <w:iCs/>
          <w:sz w:val="20"/>
          <w:szCs w:val="20"/>
        </w:rPr>
        <w:t>…</w:t>
      </w:r>
      <w:r w:rsidRPr="00C77B41">
        <w:rPr>
          <w:rFonts w:cstheme="minorHAnsi"/>
          <w:i/>
          <w:iCs/>
          <w:sz w:val="20"/>
          <w:szCs w:val="20"/>
        </w:rPr>
        <w:t xml:space="preserve"> </w:t>
      </w:r>
      <w:r>
        <w:rPr>
          <w:rFonts w:cstheme="minorHAnsi"/>
          <w:i/>
          <w:iCs/>
          <w:sz w:val="20"/>
          <w:szCs w:val="20"/>
        </w:rPr>
        <w:t>&lt;</w:t>
      </w:r>
      <w:r w:rsidR="000A1134">
        <w:rPr>
          <w:rFonts w:cstheme="minorHAnsi"/>
          <w:i/>
          <w:iCs/>
          <w:sz w:val="20"/>
          <w:szCs w:val="20"/>
        </w:rPr>
        <w:t xml:space="preserve">intentionally </w:t>
      </w:r>
      <w:r w:rsidRPr="00C77B41">
        <w:rPr>
          <w:rFonts w:cstheme="minorHAnsi"/>
          <w:i/>
          <w:iCs/>
          <w:sz w:val="20"/>
          <w:szCs w:val="20"/>
        </w:rPr>
        <w:t xml:space="preserve">omitted uninteresting </w:t>
      </w:r>
      <w:r w:rsidRPr="003501DE">
        <w:rPr>
          <w:rFonts w:cstheme="minorHAnsi"/>
          <w:b/>
          <w:bCs/>
          <w:i/>
          <w:iCs/>
          <w:sz w:val="20"/>
          <w:szCs w:val="20"/>
        </w:rPr>
        <w:t>read()</w:t>
      </w:r>
      <w:r w:rsidRPr="00C77B41">
        <w:rPr>
          <w:rFonts w:cstheme="minorHAnsi"/>
          <w:i/>
          <w:iCs/>
          <w:sz w:val="20"/>
          <w:szCs w:val="20"/>
        </w:rPr>
        <w:t xml:space="preserve"> log entries</w:t>
      </w:r>
      <w:r w:rsidR="003501DE">
        <w:rPr>
          <w:rFonts w:cstheme="minorHAnsi"/>
          <w:i/>
          <w:iCs/>
          <w:sz w:val="20"/>
          <w:szCs w:val="20"/>
        </w:rPr>
        <w:t xml:space="preserve"> </w:t>
      </w:r>
      <w:r w:rsidR="003501DE" w:rsidRPr="00C77B41">
        <w:rPr>
          <w:rFonts w:cstheme="minorHAnsi"/>
          <w:b/>
          <w:bCs/>
          <w:sz w:val="20"/>
          <w:szCs w:val="20"/>
        </w:rPr>
        <w:t xml:space="preserve">… </w:t>
      </w:r>
      <w:r>
        <w:rPr>
          <w:rFonts w:cstheme="minorHAnsi"/>
          <w:i/>
          <w:iCs/>
          <w:sz w:val="20"/>
          <w:szCs w:val="20"/>
        </w:rPr>
        <w:t>&gt;</w:t>
      </w:r>
    </w:p>
    <w:p w14:paraId="71599C3D" w14:textId="6DDDF3E4" w:rsidR="00C77B41" w:rsidRPr="00C77B41" w:rsidRDefault="00C77B41" w:rsidP="00C77B41">
      <w:pPr>
        <w:spacing w:after="0" w:line="240" w:lineRule="auto"/>
        <w:rPr>
          <w:rFonts w:cstheme="minorHAnsi"/>
          <w:b/>
          <w:bCs/>
          <w:sz w:val="20"/>
          <w:szCs w:val="20"/>
        </w:rPr>
      </w:pPr>
      <w:r w:rsidRPr="00C77B41">
        <w:rPr>
          <w:rFonts w:cstheme="minorHAnsi"/>
          <w:b/>
          <w:bCs/>
          <w:sz w:val="20"/>
          <w:szCs w:val="20"/>
        </w:rPr>
        <w:t>… … … … …</w:t>
      </w:r>
      <w:r>
        <w:rPr>
          <w:rFonts w:cstheme="minorHAnsi"/>
          <w:b/>
          <w:bCs/>
          <w:sz w:val="20"/>
          <w:szCs w:val="20"/>
        </w:rPr>
        <w:t xml:space="preserve"> </w:t>
      </w:r>
      <w:r>
        <w:rPr>
          <w:rFonts w:cstheme="minorHAnsi"/>
          <w:i/>
          <w:iCs/>
          <w:sz w:val="20"/>
          <w:szCs w:val="20"/>
        </w:rPr>
        <w:t>&lt;</w:t>
      </w:r>
      <w:r w:rsidR="000A1134">
        <w:rPr>
          <w:rFonts w:cstheme="minorHAnsi"/>
          <w:i/>
          <w:iCs/>
          <w:sz w:val="20"/>
          <w:szCs w:val="20"/>
        </w:rPr>
        <w:t xml:space="preserve">intentionally </w:t>
      </w:r>
      <w:r w:rsidRPr="00C77B41">
        <w:rPr>
          <w:rFonts w:cstheme="minorHAnsi"/>
          <w:i/>
          <w:iCs/>
          <w:sz w:val="20"/>
          <w:szCs w:val="20"/>
        </w:rPr>
        <w:t xml:space="preserve">omitted uninteresting </w:t>
      </w:r>
      <w:r w:rsidRPr="003501DE">
        <w:rPr>
          <w:rFonts w:cstheme="minorHAnsi"/>
          <w:b/>
          <w:bCs/>
          <w:i/>
          <w:iCs/>
          <w:sz w:val="20"/>
          <w:szCs w:val="20"/>
        </w:rPr>
        <w:t>read()</w:t>
      </w:r>
      <w:r w:rsidRPr="00C77B41">
        <w:rPr>
          <w:rFonts w:cstheme="minorHAnsi"/>
          <w:i/>
          <w:iCs/>
          <w:sz w:val="20"/>
          <w:szCs w:val="20"/>
        </w:rPr>
        <w:t xml:space="preserve"> log entries</w:t>
      </w:r>
      <w:r w:rsidR="003501DE">
        <w:rPr>
          <w:rFonts w:cstheme="minorHAnsi"/>
          <w:i/>
          <w:iCs/>
          <w:sz w:val="20"/>
          <w:szCs w:val="20"/>
        </w:rPr>
        <w:t xml:space="preserve"> </w:t>
      </w:r>
      <w:r w:rsidR="003501DE" w:rsidRPr="00C77B41">
        <w:rPr>
          <w:rFonts w:cstheme="minorHAnsi"/>
          <w:b/>
          <w:bCs/>
          <w:sz w:val="20"/>
          <w:szCs w:val="20"/>
        </w:rPr>
        <w:t xml:space="preserve">… </w:t>
      </w:r>
      <w:r>
        <w:rPr>
          <w:rFonts w:cstheme="minorHAnsi"/>
          <w:i/>
          <w:iCs/>
          <w:sz w:val="20"/>
          <w:szCs w:val="20"/>
        </w:rPr>
        <w:t>&gt;</w:t>
      </w:r>
    </w:p>
    <w:p w14:paraId="15CBC2BA" w14:textId="68CD282F" w:rsidR="00C77B41" w:rsidRPr="00C77B41" w:rsidRDefault="00C77B41" w:rsidP="00C77B41">
      <w:pPr>
        <w:spacing w:after="0" w:line="240" w:lineRule="auto"/>
        <w:rPr>
          <w:rFonts w:cstheme="minorHAnsi"/>
          <w:b/>
          <w:bCs/>
          <w:sz w:val="20"/>
          <w:szCs w:val="20"/>
        </w:rPr>
      </w:pPr>
      <w:r w:rsidRPr="00C77B41">
        <w:rPr>
          <w:rFonts w:cstheme="minorHAnsi"/>
          <w:b/>
          <w:bCs/>
          <w:sz w:val="20"/>
          <w:szCs w:val="20"/>
        </w:rPr>
        <w:t>… … … … …</w:t>
      </w:r>
      <w:r>
        <w:rPr>
          <w:rFonts w:cstheme="minorHAnsi"/>
          <w:b/>
          <w:bCs/>
          <w:sz w:val="20"/>
          <w:szCs w:val="20"/>
        </w:rPr>
        <w:t xml:space="preserve"> </w:t>
      </w:r>
      <w:r>
        <w:rPr>
          <w:rFonts w:cstheme="minorHAnsi"/>
          <w:i/>
          <w:iCs/>
          <w:sz w:val="20"/>
          <w:szCs w:val="20"/>
        </w:rPr>
        <w:t>&lt;</w:t>
      </w:r>
      <w:r w:rsidR="000A1134">
        <w:rPr>
          <w:rFonts w:cstheme="minorHAnsi"/>
          <w:i/>
          <w:iCs/>
          <w:sz w:val="20"/>
          <w:szCs w:val="20"/>
        </w:rPr>
        <w:t xml:space="preserve">intentionally </w:t>
      </w:r>
      <w:r w:rsidRPr="00C77B41">
        <w:rPr>
          <w:rFonts w:cstheme="minorHAnsi"/>
          <w:i/>
          <w:iCs/>
          <w:sz w:val="20"/>
          <w:szCs w:val="20"/>
        </w:rPr>
        <w:t xml:space="preserve">omitted uninteresting </w:t>
      </w:r>
      <w:r w:rsidRPr="003501DE">
        <w:rPr>
          <w:rFonts w:cstheme="minorHAnsi"/>
          <w:b/>
          <w:bCs/>
          <w:i/>
          <w:iCs/>
          <w:sz w:val="20"/>
          <w:szCs w:val="20"/>
        </w:rPr>
        <w:t>read()</w:t>
      </w:r>
      <w:r w:rsidRPr="00C77B41">
        <w:rPr>
          <w:rFonts w:cstheme="minorHAnsi"/>
          <w:i/>
          <w:iCs/>
          <w:sz w:val="20"/>
          <w:szCs w:val="20"/>
        </w:rPr>
        <w:t xml:space="preserve"> log entries</w:t>
      </w:r>
      <w:r w:rsidR="003501DE">
        <w:rPr>
          <w:rFonts w:cstheme="minorHAnsi"/>
          <w:i/>
          <w:iCs/>
          <w:sz w:val="20"/>
          <w:szCs w:val="20"/>
        </w:rPr>
        <w:t xml:space="preserve"> </w:t>
      </w:r>
      <w:r w:rsidR="003501DE" w:rsidRPr="00C77B41">
        <w:rPr>
          <w:rFonts w:cstheme="minorHAnsi"/>
          <w:b/>
          <w:bCs/>
          <w:sz w:val="20"/>
          <w:szCs w:val="20"/>
        </w:rPr>
        <w:t xml:space="preserve">… </w:t>
      </w:r>
      <w:r>
        <w:rPr>
          <w:rFonts w:cstheme="minorHAnsi"/>
          <w:i/>
          <w:iCs/>
          <w:sz w:val="20"/>
          <w:szCs w:val="20"/>
        </w:rPr>
        <w:t>&gt;</w:t>
      </w:r>
    </w:p>
    <w:p w14:paraId="0672DA10" w14:textId="77777777" w:rsidR="00C77B41" w:rsidRDefault="00C77B41" w:rsidP="00C77B41">
      <w:pPr>
        <w:spacing w:after="0" w:line="240" w:lineRule="auto"/>
        <w:rPr>
          <w:rFonts w:cstheme="minorHAnsi"/>
          <w:b/>
          <w:bCs/>
          <w:sz w:val="14"/>
          <w:szCs w:val="14"/>
        </w:rPr>
      </w:pPr>
    </w:p>
    <w:p w14:paraId="1CA9863B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>2023-07-16 16:36:50.94697694 INFO receive_timing_info -                                                       Read() invoked 1026199 us after write(), rxport.read(1) returned 0 bytes while blocked for 1348 us. Rcv timeout.</w:t>
      </w:r>
    </w:p>
    <w:p w14:paraId="2E8F4845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>2023-07-16 16:36:50.948476102 INFO receive_timing_info -                                                       Read() invoked 1027599 us after write(), rxport.read(1) returned 0 bytes while blocked for 1448 us. Rcv timeout.</w:t>
      </w:r>
    </w:p>
    <w:p w14:paraId="49D459CE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>2023-07-16 16:36:50.949956468 INFO receive_timing_info -                                                       Read() invoked 1029098 us after write(), rxport.read(1) returned 0 bytes while blocked for 1430 us. Rcv timeout.</w:t>
      </w:r>
    </w:p>
    <w:p w14:paraId="72860C66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>2023-07-16 16:36:50.951655698 INFO receive_timing_info -                                                       Read() invoked 1030575 us after write(), rxport.read(1) returned 0 bytes while blocked for 1652 us. Rcv timeout.</w:t>
      </w:r>
    </w:p>
    <w:p w14:paraId="1B9699B8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>2023-07-16 16:36:50.953217239 INFO receive_timing_info -                                                       Read() invoked 1032274 us after write(), rxport.read(1) returned 0 bytes while blocked for 1515 us. Rcv timeout.</w:t>
      </w:r>
    </w:p>
    <w:p w14:paraId="7B93FAA3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>2023-07-16 16:36:50.954952595 INFO receive_timing_info -                                                       Read() invoked 1033836 us after write(), rxport.read(1) returned 0 bytes while blocked for 1689 us. Rcv timeout.</w:t>
      </w:r>
    </w:p>
    <w:p w14:paraId="77033466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>2023-07-16 16:36:50.956611695 INFO receive_timing_info -                                                       Read() invoked 1035569 us after write(), rxport.read(1) returned 0 bytes while blocked for 1615 us. Rcv timeout.</w:t>
      </w:r>
    </w:p>
    <w:p w14:paraId="50FE308E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>2023-07-16 16:36:50.958619843 INFO receive_timing_info -                                                       Read() invoked 1037231 us after write(), rxport.read(1) returned 0 bytes while blocked for 1961 us. Rcv timeout.</w:t>
      </w:r>
    </w:p>
    <w:p w14:paraId="42998908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>2023-07-16 16:36:50.960044618 INFO receive_timing_info -                                                       Read() invoked 1039235 us after write(), rxport.read(1) returned 0 bytes while blocked for 1382 us. Rcv timeout.</w:t>
      </w:r>
    </w:p>
    <w:p w14:paraId="172AE2C2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>2023-07-16 16:36:50.962187024 INFO receive_timing_info -                                                       Read() invoked 1041244 us after write(), rxport.read(1) returned 0 bytes while blocked for 1515 us. Rcv timeout.</w:t>
      </w:r>
    </w:p>
    <w:p w14:paraId="6349E0B3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>2023-07-16 16:36:50.963525653 INFO receive_timing_info -                                                       Read() invoked 1042804 us after write(), rxport.read(1) returned 0 bytes while blocked for 1294 us. Rcv timeout.</w:t>
      </w:r>
    </w:p>
    <w:p w14:paraId="243E2405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>2023-07-16 16:36:50.965264495 INFO receive_timing_info -                                                       Read() invoked 1044147 us after write(), rxport.read(1) returned 0 bytes while blocked for 1690 us. Rcv timeout.</w:t>
      </w:r>
    </w:p>
    <w:p w14:paraId="7EF8AA5B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>2023-07-16 16:36:50.966984191 INFO receive_timing_info -                                                       Read() invoked 1045881 us after write(), rxport.read(1) returned 0 bytes while blocked for 1676 us. Rcv timeout.</w:t>
      </w:r>
    </w:p>
    <w:p w14:paraId="24AC5D65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>2023-07-16 16:36:50.968903071 INFO receive_timing_info -                                                       Read() invoked 1047599 us after write(), rxport.read(1) returned 0 bytes while blocked for 1876 us. Rcv timeout.</w:t>
      </w:r>
    </w:p>
    <w:p w14:paraId="0387BABF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>2023-07-16 16:36:50.970892558 INFO receive_timing_info -                                                       Read() invoked 1049520 us after write(), rxport.read(1) returned 0 bytes while blocked for 1945 us. Rcv timeout.</w:t>
      </w:r>
    </w:p>
    <w:p w14:paraId="0913D6B4" w14:textId="77777777" w:rsidR="008B56D9" w:rsidRP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 xml:space="preserve">2023-07-16 16:36:50.970934005 INFO receive_timing_info - </w:t>
      </w:r>
    </w:p>
    <w:p w14:paraId="1D2D2599" w14:textId="77777777" w:rsid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  <w:r w:rsidRPr="008B56D9">
        <w:rPr>
          <w:rFonts w:cstheme="minorHAnsi"/>
          <w:b/>
          <w:bCs/>
          <w:sz w:val="14"/>
          <w:szCs w:val="14"/>
        </w:rPr>
        <w:t>TRANSFER STALLED TIMEOUT ERROR: 'rxport::read()' repeatedly timed-out without receiving its requested incoming data. If not induced, inspect+verify the serial connections. Aborting.</w:t>
      </w:r>
    </w:p>
    <w:p w14:paraId="188FBC4A" w14:textId="77777777" w:rsidR="008B56D9" w:rsidRDefault="008B56D9" w:rsidP="008B56D9">
      <w:pPr>
        <w:spacing w:after="0" w:line="240" w:lineRule="auto"/>
        <w:rPr>
          <w:rFonts w:cstheme="minorHAnsi"/>
          <w:b/>
          <w:bCs/>
          <w:sz w:val="14"/>
          <w:szCs w:val="14"/>
        </w:rPr>
      </w:pPr>
    </w:p>
    <w:p w14:paraId="058B451D" w14:textId="77777777" w:rsidR="006F5948" w:rsidRDefault="006F5948" w:rsidP="008B56D9">
      <w:pPr>
        <w:spacing w:after="0" w:line="240" w:lineRule="auto"/>
      </w:pPr>
    </w:p>
    <w:p w14:paraId="4C6A32FA" w14:textId="194BA1CF" w:rsidR="00D44753" w:rsidRDefault="00D44753" w:rsidP="008B56D9">
      <w:pPr>
        <w:spacing w:after="0" w:line="240" w:lineRule="auto"/>
      </w:pPr>
      <w:r>
        <w:t>Here's</w:t>
      </w:r>
      <w:r w:rsidRPr="00D32074">
        <w:t xml:space="preserve"> the third </w:t>
      </w:r>
      <w:r>
        <w:t>Linux</w:t>
      </w:r>
      <w:r w:rsidRPr="00D32074">
        <w:t xml:space="preserve"> example</w:t>
      </w:r>
      <w:r>
        <w:t xml:space="preserve"> log</w:t>
      </w:r>
      <w:r w:rsidR="00932F34">
        <w:t xml:space="preserve">. </w:t>
      </w:r>
      <w:r w:rsidR="00192B7C">
        <w:t>Again for brevity this shows the</w:t>
      </w:r>
      <w:r w:rsidR="00932F34">
        <w:t xml:space="preserve"> </w:t>
      </w:r>
      <w:r w:rsidR="00CB21D2">
        <w:t>leading</w:t>
      </w:r>
      <w:r w:rsidR="00932F34">
        <w:t xml:space="preserve"> section of </w:t>
      </w:r>
      <w:r w:rsidR="005C6105">
        <w:t>the full log</w:t>
      </w:r>
      <w:r w:rsidRPr="00D32074">
        <w:t xml:space="preserve">, </w:t>
      </w:r>
      <w:r w:rsidR="00544D7B">
        <w:t xml:space="preserve">followed by </w:t>
      </w:r>
      <w:r w:rsidR="00322765">
        <w:t xml:space="preserve">the section </w:t>
      </w:r>
      <w:r w:rsidR="00544D7B">
        <w:t xml:space="preserve">where the first byte is successfully read(), and </w:t>
      </w:r>
      <w:r w:rsidR="00322765">
        <w:t>third</w:t>
      </w:r>
      <w:r w:rsidR="00544D7B">
        <w:t xml:space="preserve"> </w:t>
      </w:r>
      <w:r w:rsidR="00322765">
        <w:t>the final section</w:t>
      </w:r>
      <w:r w:rsidR="00192B7C">
        <w:t xml:space="preserve"> </w:t>
      </w:r>
      <w:r w:rsidR="00544D7B">
        <w:t>where</w:t>
      </w:r>
      <w:r w:rsidR="00192B7C">
        <w:t xml:space="preserve"> the transfer timeout error</w:t>
      </w:r>
      <w:r w:rsidR="00544D7B">
        <w:t xml:space="preserve"> occurs</w:t>
      </w:r>
      <w:r w:rsidR="00192B7C">
        <w:t xml:space="preserve">. </w:t>
      </w:r>
      <w:r w:rsidR="00F7641C">
        <w:t xml:space="preserve">It </w:t>
      </w:r>
      <w:r w:rsidR="00192B7C">
        <w:t xml:space="preserve">that it </w:t>
      </w:r>
      <w:r w:rsidR="00CB21D2">
        <w:t>obviously</w:t>
      </w:r>
      <w:r w:rsidR="00F7641C">
        <w:t xml:space="preserve"> </w:t>
      </w:r>
      <w:r>
        <w:t xml:space="preserve">doesn't </w:t>
      </w:r>
      <w:r w:rsidR="00CB21D2">
        <w:t>incur</w:t>
      </w:r>
      <w:r>
        <w:t xml:space="preserve"> the indefinite block</w:t>
      </w:r>
      <w:r w:rsidR="00932F34">
        <w:t>ing</w:t>
      </w:r>
      <w:r w:rsidR="00F7641C">
        <w:t xml:space="preserve"> </w:t>
      </w:r>
      <w:r w:rsidR="00CB21D2">
        <w:t>which</w:t>
      </w:r>
      <w:r w:rsidR="00F7641C">
        <w:t xml:space="preserve"> Windows </w:t>
      </w:r>
      <w:r w:rsidR="00CB21D2">
        <w:t>experiences with</w:t>
      </w:r>
      <w:r>
        <w:t xml:space="preserve"> a read timeout setpoint </w:t>
      </w:r>
      <w:r w:rsidR="00F7641C">
        <w:t>of</w:t>
      </w:r>
      <w:r>
        <w:t xml:space="preserve"> 0</w:t>
      </w:r>
      <w:r w:rsidRPr="00D32074">
        <w:t xml:space="preserve"> and all </w:t>
      </w:r>
      <w:r>
        <w:t xml:space="preserve">requested receive </w:t>
      </w:r>
      <w:r w:rsidRPr="00D32074">
        <w:t xml:space="preserve">data </w:t>
      </w:r>
      <w:r>
        <w:t xml:space="preserve">not </w:t>
      </w:r>
      <w:r w:rsidRPr="00D32074">
        <w:t>arriv</w:t>
      </w:r>
      <w:r>
        <w:t>ing</w:t>
      </w:r>
      <w:r w:rsidRPr="00D32074">
        <w:t>.</w:t>
      </w:r>
      <w:r>
        <w:t xml:space="preserve"> </w:t>
      </w:r>
      <w:r w:rsidR="00F7641C">
        <w:t>Note also i</w:t>
      </w:r>
      <w:r w:rsidR="00932F34">
        <w:t xml:space="preserve">n this </w:t>
      </w:r>
      <w:r w:rsidR="00F7641C">
        <w:t xml:space="preserve">Linux test </w:t>
      </w:r>
      <w:r w:rsidR="00932F34">
        <w:t>run</w:t>
      </w:r>
      <w:r w:rsidR="00F7641C">
        <w:t xml:space="preserve"> (as compared to its </w:t>
      </w:r>
      <w:r w:rsidR="005C6105">
        <w:t>corresponding</w:t>
      </w:r>
      <w:r w:rsidR="00F7641C">
        <w:t xml:space="preserve"> Windows run)</w:t>
      </w:r>
      <w:r w:rsidR="00932F34">
        <w:t xml:space="preserve"> I didn't enable the </w:t>
      </w:r>
      <w:r w:rsidR="00932F34" w:rsidRPr="006F5948">
        <w:t>–fulldbg</w:t>
      </w:r>
      <w:r w:rsidR="00932F34">
        <w:t xml:space="preserve"> flag</w:t>
      </w:r>
      <w:r w:rsidR="00F7641C">
        <w:t>, since</w:t>
      </w:r>
      <w:r w:rsidR="00932F34">
        <w:t xml:space="preserve"> it merely</w:t>
      </w:r>
      <w:r w:rsidR="00F7641C">
        <w:t xml:space="preserve"> increases the log size and </w:t>
      </w:r>
      <w:r w:rsidR="00932F34">
        <w:t xml:space="preserve">skews </w:t>
      </w:r>
      <w:r w:rsidR="00F7641C">
        <w:t>certain</w:t>
      </w:r>
      <w:r w:rsidR="00932F34">
        <w:t xml:space="preserve"> timing data </w:t>
      </w:r>
      <w:r w:rsidR="00F7641C">
        <w:t>and makes it more difficult to interpret the results</w:t>
      </w:r>
      <w:r>
        <w:t>.</w:t>
      </w:r>
      <w:r w:rsidR="00932F34">
        <w:t xml:space="preserve"> To be clear, I've indeed </w:t>
      </w:r>
      <w:r w:rsidR="00F7641C">
        <w:t>executed</w:t>
      </w:r>
      <w:r w:rsidR="00932F34">
        <w:t xml:space="preserve"> this same test argument </w:t>
      </w:r>
      <w:r w:rsidR="00F7641C">
        <w:t>configuration</w:t>
      </w:r>
      <w:r w:rsidR="00932F34">
        <w:t xml:space="preserve"> on Linux with the </w:t>
      </w:r>
      <w:r w:rsidR="00932F34" w:rsidRPr="006F5948">
        <w:t>--fulldbg</w:t>
      </w:r>
      <w:r w:rsidR="00932F34">
        <w:t xml:space="preserve"> flag enabled, and it runs </w:t>
      </w:r>
      <w:r w:rsidR="00F7641C">
        <w:t>as above,</w:t>
      </w:r>
      <w:r w:rsidR="00932F34">
        <w:t xml:space="preserve"> </w:t>
      </w:r>
      <w:r w:rsidR="00F7641C">
        <w:t>but with many more log entries and skewed timing numbers</w:t>
      </w:r>
      <w:r w:rsidR="00932F34">
        <w:t xml:space="preserve">. You may do so as well, if you're curious about this </w:t>
      </w:r>
      <w:r w:rsidR="00F7641C">
        <w:t>scenario</w:t>
      </w:r>
      <w:r w:rsidR="00932F34">
        <w:t>.</w:t>
      </w:r>
    </w:p>
    <w:p w14:paraId="0BF2874D" w14:textId="77777777" w:rsidR="00932F34" w:rsidRDefault="00932F34" w:rsidP="00D44753">
      <w:pPr>
        <w:spacing w:after="0" w:line="240" w:lineRule="auto"/>
      </w:pPr>
    </w:p>
    <w:p w14:paraId="50C5BD83" w14:textId="77777777" w:rsidR="00544D7B" w:rsidRPr="00544D7B" w:rsidRDefault="00544D7B" w:rsidP="00544D7B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544D7B">
        <w:rPr>
          <w:rFonts w:cstheme="minorHAnsi"/>
          <w:b/>
          <w:bCs/>
          <w:sz w:val="16"/>
          <w:szCs w:val="16"/>
        </w:rPr>
        <w:t>2023-07-16 17:33:51.182958831 INFO receive_timing_info - 'receive_timing_info' cross platform dual RS-232 port null modem cable connected rcv+xmt+timeout test and characterization tool: v1.0</w:t>
      </w:r>
    </w:p>
    <w:p w14:paraId="4D04312B" w14:textId="77777777" w:rsidR="00544D7B" w:rsidRPr="00544D7B" w:rsidRDefault="00544D7B" w:rsidP="00544D7B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544D7B">
        <w:rPr>
          <w:rFonts w:cstheme="minorHAnsi"/>
          <w:b/>
          <w:bCs/>
          <w:sz w:val="16"/>
          <w:szCs w:val="16"/>
        </w:rPr>
        <w:t>2023-07-16 17:33:51.182994242 INFO receive_timing_info - Test setup: Platform='linux', Baud=200000, rxtmo=0 ms, posttxdelayms=0 ms, xfrstalledtmo=1000 ms, txlen=1, rxlen=2, repeat=1, fulldbg=false</w:t>
      </w:r>
    </w:p>
    <w:p w14:paraId="34DF0BA6" w14:textId="77777777" w:rsidR="00544D7B" w:rsidRPr="00544D7B" w:rsidRDefault="00544D7B" w:rsidP="00544D7B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544D7B">
        <w:rPr>
          <w:rFonts w:cstheme="minorHAnsi"/>
          <w:b/>
          <w:bCs/>
          <w:sz w:val="16"/>
          <w:szCs w:val="16"/>
        </w:rPr>
        <w:t>2023-07-16 17:33:51.183009314 INFO receive_timing_info - Test Logfile Name: '/home/ricej/ubuntu_receive_timing_info.txt'</w:t>
      </w:r>
    </w:p>
    <w:p w14:paraId="6BCEAEA7" w14:textId="77777777" w:rsidR="00544D7B" w:rsidRPr="00544D7B" w:rsidRDefault="00544D7B" w:rsidP="00544D7B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544D7B">
        <w:rPr>
          <w:rFonts w:cstheme="minorHAnsi"/>
          <w:b/>
          <w:bCs/>
          <w:sz w:val="16"/>
          <w:szCs w:val="16"/>
        </w:rPr>
        <w:t xml:space="preserve">2023-07-16 17:33:51.343628307 INFO receive_timing_info - </w:t>
      </w:r>
    </w:p>
    <w:p w14:paraId="730F2437" w14:textId="77777777" w:rsidR="00544D7B" w:rsidRPr="00544D7B" w:rsidRDefault="00544D7B" w:rsidP="00544D7B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544D7B">
        <w:rPr>
          <w:rFonts w:cstheme="minorHAnsi"/>
          <w:b/>
          <w:bCs/>
          <w:sz w:val="16"/>
          <w:szCs w:val="16"/>
        </w:rPr>
        <w:t>2023-07-16 17:33:51.343678069 INFO receive_timing_info - ** Start of cycle 1. **</w:t>
      </w:r>
    </w:p>
    <w:p w14:paraId="26ED5362" w14:textId="77777777" w:rsidR="00544D7B" w:rsidRPr="00544D7B" w:rsidRDefault="00544D7B" w:rsidP="00544D7B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544D7B">
        <w:rPr>
          <w:rFonts w:cstheme="minorHAnsi"/>
          <w:b/>
          <w:bCs/>
          <w:sz w:val="16"/>
          <w:szCs w:val="16"/>
        </w:rPr>
        <w:t>2023-07-16 17:33:51.343682827 INFO receive_timing_info - Cycle 1 first phase -&gt; Rx port = '/dev/ttyUSB1', Tx port = '/dev/ttyUSB0' .</w:t>
      </w:r>
    </w:p>
    <w:p w14:paraId="79A4A4C0" w14:textId="77777777" w:rsidR="00544D7B" w:rsidRPr="00544D7B" w:rsidRDefault="00544D7B" w:rsidP="00544D7B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544D7B">
        <w:rPr>
          <w:rFonts w:cstheme="minorHAnsi"/>
          <w:b/>
          <w:bCs/>
          <w:sz w:val="16"/>
          <w:szCs w:val="16"/>
        </w:rPr>
        <w:t>2023-07-16 17:33:51.54727904 INFO receive_timing_info - txport.write() sent 1 bytes while blocked for 3010 us. Read() invoked 9 us after write(), rxport.read(2) returned 0 bytes while blocked for 12 us. Rcv timeout.</w:t>
      </w:r>
    </w:p>
    <w:p w14:paraId="3C5144E6" w14:textId="77777777" w:rsidR="00544D7B" w:rsidRPr="00544D7B" w:rsidRDefault="00544D7B" w:rsidP="00544D7B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544D7B">
        <w:rPr>
          <w:rFonts w:cstheme="minorHAnsi"/>
          <w:b/>
          <w:bCs/>
          <w:sz w:val="16"/>
          <w:szCs w:val="16"/>
        </w:rPr>
        <w:t>2023-07-16 17:33:51.547330689 INFO receive_timing_info -                                                       Read() invoked 68 us after write(), rxport.read(2) returned 0 bytes while blocked for 6 us. Rcv timeout.</w:t>
      </w:r>
    </w:p>
    <w:p w14:paraId="14CCFBCE" w14:textId="77777777" w:rsidR="00544D7B" w:rsidRPr="00544D7B" w:rsidRDefault="00544D7B" w:rsidP="00544D7B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544D7B">
        <w:rPr>
          <w:rFonts w:cstheme="minorHAnsi"/>
          <w:b/>
          <w:bCs/>
          <w:sz w:val="16"/>
          <w:szCs w:val="16"/>
        </w:rPr>
        <w:t>2023-07-16 17:33:51.547337022 INFO receive_timing_info -                                                       Read() invoked 80 us after write(), rxport.read(2) returned 0 bytes while blocked for 3 us. Rcv timeout.</w:t>
      </w:r>
    </w:p>
    <w:p w14:paraId="16E4D5EB" w14:textId="77777777" w:rsidR="00544D7B" w:rsidRPr="00544D7B" w:rsidRDefault="00544D7B" w:rsidP="00544D7B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544D7B">
        <w:rPr>
          <w:rFonts w:cstheme="minorHAnsi"/>
          <w:b/>
          <w:bCs/>
          <w:sz w:val="16"/>
          <w:szCs w:val="16"/>
        </w:rPr>
        <w:t>2023-07-16 17:33:51.547342551 INFO receive_timing_info -                                                       Read() invoked 86 us after write(), rxport.read(2) returned 0 bytes while blocked for 3 us. Rcv timeout.</w:t>
      </w:r>
    </w:p>
    <w:p w14:paraId="63EF682B" w14:textId="77777777" w:rsidR="00544D7B" w:rsidRPr="00544D7B" w:rsidRDefault="00544D7B" w:rsidP="00544D7B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544D7B">
        <w:rPr>
          <w:rFonts w:cstheme="minorHAnsi"/>
          <w:b/>
          <w:bCs/>
          <w:sz w:val="16"/>
          <w:szCs w:val="16"/>
        </w:rPr>
        <w:t>2023-07-16 17:33:51.547348054 INFO receive_timing_info -                                                       Read() invoked 92 us after write(), rxport.read(2) returned 0 bytes while blocked for 3 us. Rcv timeout.</w:t>
      </w:r>
    </w:p>
    <w:p w14:paraId="727C249E" w14:textId="77777777" w:rsidR="00544D7B" w:rsidRPr="00544D7B" w:rsidRDefault="00544D7B" w:rsidP="00544D7B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544D7B">
        <w:rPr>
          <w:rFonts w:cstheme="minorHAnsi"/>
          <w:b/>
          <w:bCs/>
          <w:sz w:val="16"/>
          <w:szCs w:val="16"/>
        </w:rPr>
        <w:t>2023-07-16 17:33:51.547354325 INFO receive_timing_info -                                                       Read() invoked 97 us after write(), rxport.read(2) returned 0 bytes while blocked for 3 us. Rcv timeout.</w:t>
      </w:r>
    </w:p>
    <w:p w14:paraId="1F95A9ED" w14:textId="77777777" w:rsidR="00544D7B" w:rsidRPr="00544D7B" w:rsidRDefault="00544D7B" w:rsidP="00544D7B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544D7B">
        <w:rPr>
          <w:rFonts w:cstheme="minorHAnsi"/>
          <w:b/>
          <w:bCs/>
          <w:sz w:val="16"/>
          <w:szCs w:val="16"/>
        </w:rPr>
        <w:t>2023-07-16 17:33:51.547360614 INFO receive_timing_info -                                                       Read() invoked 103 us after write(), rxport.read(2) returned 0 bytes while blocked for 3 us. Rcv timeout.</w:t>
      </w:r>
    </w:p>
    <w:p w14:paraId="4BA4AB8F" w14:textId="77777777" w:rsidR="00544D7B" w:rsidRPr="00544D7B" w:rsidRDefault="00544D7B" w:rsidP="00544D7B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544D7B">
        <w:rPr>
          <w:rFonts w:cstheme="minorHAnsi"/>
          <w:b/>
          <w:bCs/>
          <w:sz w:val="16"/>
          <w:szCs w:val="16"/>
        </w:rPr>
        <w:t>2023-07-16 17:33:51.547366008 INFO receive_timing_info -                                                       Read() invoked 110 us after write(), rxport.read(2) returned 0 bytes while blocked for 3 us. Rcv timeout.</w:t>
      </w:r>
    </w:p>
    <w:p w14:paraId="07566B36" w14:textId="77777777" w:rsidR="00544D7B" w:rsidRPr="00544D7B" w:rsidRDefault="00544D7B" w:rsidP="00544D7B">
      <w:pPr>
        <w:spacing w:after="0" w:line="240" w:lineRule="auto"/>
        <w:rPr>
          <w:rFonts w:cstheme="minorHAnsi"/>
          <w:b/>
          <w:bCs/>
          <w:sz w:val="16"/>
          <w:szCs w:val="16"/>
        </w:rPr>
      </w:pPr>
      <w:r w:rsidRPr="00544D7B">
        <w:rPr>
          <w:rFonts w:cstheme="minorHAnsi"/>
          <w:b/>
          <w:bCs/>
          <w:sz w:val="16"/>
          <w:szCs w:val="16"/>
        </w:rPr>
        <w:t>2023-07-16 17:33:51.547372565 INFO receive_timing_info -                                                       Read() invoked 115 us after write(), rxport.read(2) returned 0 bytes while blocked for 3 us. Rcv timeout.</w:t>
      </w:r>
    </w:p>
    <w:p w14:paraId="39686664" w14:textId="195BBD6D" w:rsidR="00932F34" w:rsidRDefault="00544D7B" w:rsidP="00544D7B">
      <w:pPr>
        <w:spacing w:after="0" w:line="240" w:lineRule="auto"/>
      </w:pPr>
      <w:r w:rsidRPr="00544D7B">
        <w:rPr>
          <w:rFonts w:cstheme="minorHAnsi"/>
          <w:b/>
          <w:bCs/>
          <w:sz w:val="16"/>
          <w:szCs w:val="16"/>
        </w:rPr>
        <w:t>2023-07-16 17:33:51.547378652 INFO receive_timing_info -                                                       Read() invoked 122 us after write(), rxport.read(2) returned 0 bytes while blocked for 3 us. Rcv timeout.</w:t>
      </w:r>
    </w:p>
    <w:p w14:paraId="05EA1671" w14:textId="2EE6FA1C" w:rsidR="00F05B0B" w:rsidRDefault="00F05B0B" w:rsidP="00436853">
      <w:pPr>
        <w:spacing w:after="0" w:line="240" w:lineRule="auto"/>
        <w:rPr>
          <w:rFonts w:asciiTheme="majorHAnsi" w:eastAsiaTheme="majorEastAsia" w:hAnsiTheme="majorHAnsi" w:cstheme="majorBidi"/>
          <w:b/>
          <w:bCs/>
          <w:color w:val="2F5496" w:themeColor="accent1" w:themeShade="BF"/>
          <w:sz w:val="26"/>
          <w:szCs w:val="26"/>
        </w:rPr>
      </w:pPr>
    </w:p>
    <w:p w14:paraId="0F8A0C0C" w14:textId="77777777" w:rsidR="00322765" w:rsidRPr="00C77B41" w:rsidRDefault="00322765" w:rsidP="00322765">
      <w:pPr>
        <w:spacing w:after="0" w:line="240" w:lineRule="auto"/>
        <w:rPr>
          <w:rFonts w:cstheme="minorHAnsi"/>
          <w:b/>
          <w:bCs/>
          <w:sz w:val="20"/>
          <w:szCs w:val="20"/>
        </w:rPr>
      </w:pPr>
      <w:r w:rsidRPr="00C77B41">
        <w:rPr>
          <w:rFonts w:cstheme="minorHAnsi"/>
          <w:b/>
          <w:bCs/>
          <w:sz w:val="20"/>
          <w:szCs w:val="20"/>
        </w:rPr>
        <w:t>… … … …</w:t>
      </w:r>
      <w:r w:rsidRPr="003501DE">
        <w:rPr>
          <w:rFonts w:cstheme="minorHAnsi"/>
          <w:b/>
          <w:bCs/>
          <w:sz w:val="20"/>
          <w:szCs w:val="20"/>
        </w:rPr>
        <w:t xml:space="preserve"> </w:t>
      </w:r>
      <w:r w:rsidRPr="003501DE">
        <w:rPr>
          <w:rFonts w:cstheme="minorHAnsi"/>
          <w:b/>
          <w:bCs/>
          <w:i/>
          <w:iCs/>
          <w:sz w:val="20"/>
          <w:szCs w:val="20"/>
        </w:rPr>
        <w:t>…</w:t>
      </w:r>
      <w:r w:rsidRPr="00C77B41">
        <w:rPr>
          <w:rFonts w:cstheme="minorHAnsi"/>
          <w:i/>
          <w:iCs/>
          <w:sz w:val="20"/>
          <w:szCs w:val="20"/>
        </w:rPr>
        <w:t xml:space="preserve"> </w:t>
      </w:r>
      <w:r>
        <w:rPr>
          <w:rFonts w:cstheme="minorHAnsi"/>
          <w:i/>
          <w:iCs/>
          <w:sz w:val="20"/>
          <w:szCs w:val="20"/>
        </w:rPr>
        <w:t xml:space="preserve">&lt;intentionally </w:t>
      </w:r>
      <w:r w:rsidRPr="00C77B41">
        <w:rPr>
          <w:rFonts w:cstheme="minorHAnsi"/>
          <w:i/>
          <w:iCs/>
          <w:sz w:val="20"/>
          <w:szCs w:val="20"/>
        </w:rPr>
        <w:t xml:space="preserve">omitted uninteresting </w:t>
      </w:r>
      <w:r w:rsidRPr="003501DE">
        <w:rPr>
          <w:rFonts w:cstheme="minorHAnsi"/>
          <w:b/>
          <w:bCs/>
          <w:i/>
          <w:iCs/>
          <w:sz w:val="20"/>
          <w:szCs w:val="20"/>
        </w:rPr>
        <w:t>read()</w:t>
      </w:r>
      <w:r w:rsidRPr="00C77B41">
        <w:rPr>
          <w:rFonts w:cstheme="minorHAnsi"/>
          <w:i/>
          <w:iCs/>
          <w:sz w:val="20"/>
          <w:szCs w:val="20"/>
        </w:rPr>
        <w:t xml:space="preserve"> log entries</w:t>
      </w:r>
      <w:r>
        <w:rPr>
          <w:rFonts w:cstheme="minorHAnsi"/>
          <w:i/>
          <w:iCs/>
          <w:sz w:val="20"/>
          <w:szCs w:val="20"/>
        </w:rPr>
        <w:t xml:space="preserve"> </w:t>
      </w:r>
      <w:r w:rsidRPr="00C77B41">
        <w:rPr>
          <w:rFonts w:cstheme="minorHAnsi"/>
          <w:b/>
          <w:bCs/>
          <w:sz w:val="20"/>
          <w:szCs w:val="20"/>
        </w:rPr>
        <w:t xml:space="preserve">… </w:t>
      </w:r>
      <w:r>
        <w:rPr>
          <w:rFonts w:cstheme="minorHAnsi"/>
          <w:i/>
          <w:iCs/>
          <w:sz w:val="20"/>
          <w:szCs w:val="20"/>
        </w:rPr>
        <w:t>&gt;</w:t>
      </w:r>
    </w:p>
    <w:p w14:paraId="3DFCF469" w14:textId="77777777" w:rsidR="00322765" w:rsidRPr="00C77B41" w:rsidRDefault="00322765" w:rsidP="00322765">
      <w:pPr>
        <w:spacing w:after="0" w:line="240" w:lineRule="auto"/>
        <w:rPr>
          <w:rFonts w:cstheme="minorHAnsi"/>
          <w:b/>
          <w:bCs/>
          <w:sz w:val="20"/>
          <w:szCs w:val="20"/>
        </w:rPr>
      </w:pPr>
      <w:r w:rsidRPr="00C77B41">
        <w:rPr>
          <w:rFonts w:cstheme="minorHAnsi"/>
          <w:b/>
          <w:bCs/>
          <w:sz w:val="20"/>
          <w:szCs w:val="20"/>
        </w:rPr>
        <w:t>… … … … …</w:t>
      </w:r>
      <w:r>
        <w:rPr>
          <w:rFonts w:cstheme="minorHAnsi"/>
          <w:b/>
          <w:bCs/>
          <w:sz w:val="20"/>
          <w:szCs w:val="20"/>
        </w:rPr>
        <w:t xml:space="preserve"> </w:t>
      </w:r>
      <w:r>
        <w:rPr>
          <w:rFonts w:cstheme="minorHAnsi"/>
          <w:i/>
          <w:iCs/>
          <w:sz w:val="20"/>
          <w:szCs w:val="20"/>
        </w:rPr>
        <w:t xml:space="preserve">&lt;intentionally </w:t>
      </w:r>
      <w:r w:rsidRPr="00C77B41">
        <w:rPr>
          <w:rFonts w:cstheme="minorHAnsi"/>
          <w:i/>
          <w:iCs/>
          <w:sz w:val="20"/>
          <w:szCs w:val="20"/>
        </w:rPr>
        <w:t xml:space="preserve">omitted uninteresting </w:t>
      </w:r>
      <w:r w:rsidRPr="003501DE">
        <w:rPr>
          <w:rFonts w:cstheme="minorHAnsi"/>
          <w:b/>
          <w:bCs/>
          <w:i/>
          <w:iCs/>
          <w:sz w:val="20"/>
          <w:szCs w:val="20"/>
        </w:rPr>
        <w:t>read()</w:t>
      </w:r>
      <w:r w:rsidRPr="00C77B41">
        <w:rPr>
          <w:rFonts w:cstheme="minorHAnsi"/>
          <w:i/>
          <w:iCs/>
          <w:sz w:val="20"/>
          <w:szCs w:val="20"/>
        </w:rPr>
        <w:t xml:space="preserve"> log entries</w:t>
      </w:r>
      <w:r>
        <w:rPr>
          <w:rFonts w:cstheme="minorHAnsi"/>
          <w:i/>
          <w:iCs/>
          <w:sz w:val="20"/>
          <w:szCs w:val="20"/>
        </w:rPr>
        <w:t xml:space="preserve"> </w:t>
      </w:r>
      <w:r w:rsidRPr="00C77B41">
        <w:rPr>
          <w:rFonts w:cstheme="minorHAnsi"/>
          <w:b/>
          <w:bCs/>
          <w:sz w:val="20"/>
          <w:szCs w:val="20"/>
        </w:rPr>
        <w:t xml:space="preserve">… </w:t>
      </w:r>
      <w:r>
        <w:rPr>
          <w:rFonts w:cstheme="minorHAnsi"/>
          <w:i/>
          <w:iCs/>
          <w:sz w:val="20"/>
          <w:szCs w:val="20"/>
        </w:rPr>
        <w:t>&gt;</w:t>
      </w:r>
    </w:p>
    <w:p w14:paraId="2C3947FF" w14:textId="77777777" w:rsidR="00322765" w:rsidRPr="00C77B41" w:rsidRDefault="00322765" w:rsidP="00322765">
      <w:pPr>
        <w:spacing w:after="0" w:line="240" w:lineRule="auto"/>
        <w:rPr>
          <w:rFonts w:cstheme="minorHAnsi"/>
          <w:b/>
          <w:bCs/>
          <w:sz w:val="20"/>
          <w:szCs w:val="20"/>
        </w:rPr>
      </w:pPr>
      <w:r w:rsidRPr="00C77B41">
        <w:rPr>
          <w:rFonts w:cstheme="minorHAnsi"/>
          <w:b/>
          <w:bCs/>
          <w:sz w:val="20"/>
          <w:szCs w:val="20"/>
        </w:rPr>
        <w:t>… … … … …</w:t>
      </w:r>
      <w:r>
        <w:rPr>
          <w:rFonts w:cstheme="minorHAnsi"/>
          <w:b/>
          <w:bCs/>
          <w:sz w:val="20"/>
          <w:szCs w:val="20"/>
        </w:rPr>
        <w:t xml:space="preserve"> </w:t>
      </w:r>
      <w:r>
        <w:rPr>
          <w:rFonts w:cstheme="minorHAnsi"/>
          <w:i/>
          <w:iCs/>
          <w:sz w:val="20"/>
          <w:szCs w:val="20"/>
        </w:rPr>
        <w:t xml:space="preserve">&lt;intentionally </w:t>
      </w:r>
      <w:r w:rsidRPr="00C77B41">
        <w:rPr>
          <w:rFonts w:cstheme="minorHAnsi"/>
          <w:i/>
          <w:iCs/>
          <w:sz w:val="20"/>
          <w:szCs w:val="20"/>
        </w:rPr>
        <w:t xml:space="preserve">omitted uninteresting </w:t>
      </w:r>
      <w:r w:rsidRPr="003501DE">
        <w:rPr>
          <w:rFonts w:cstheme="minorHAnsi"/>
          <w:b/>
          <w:bCs/>
          <w:i/>
          <w:iCs/>
          <w:sz w:val="20"/>
          <w:szCs w:val="20"/>
        </w:rPr>
        <w:t>read()</w:t>
      </w:r>
      <w:r w:rsidRPr="00C77B41">
        <w:rPr>
          <w:rFonts w:cstheme="minorHAnsi"/>
          <w:i/>
          <w:iCs/>
          <w:sz w:val="20"/>
          <w:szCs w:val="20"/>
        </w:rPr>
        <w:t xml:space="preserve"> log entries</w:t>
      </w:r>
      <w:r>
        <w:rPr>
          <w:rFonts w:cstheme="minorHAnsi"/>
          <w:i/>
          <w:iCs/>
          <w:sz w:val="20"/>
          <w:szCs w:val="20"/>
        </w:rPr>
        <w:t xml:space="preserve"> </w:t>
      </w:r>
      <w:r w:rsidRPr="00C77B41">
        <w:rPr>
          <w:rFonts w:cstheme="minorHAnsi"/>
          <w:b/>
          <w:bCs/>
          <w:sz w:val="20"/>
          <w:szCs w:val="20"/>
        </w:rPr>
        <w:t xml:space="preserve">… </w:t>
      </w:r>
      <w:r>
        <w:rPr>
          <w:rFonts w:cstheme="minorHAnsi"/>
          <w:i/>
          <w:iCs/>
          <w:sz w:val="20"/>
          <w:szCs w:val="20"/>
        </w:rPr>
        <w:t>&gt;</w:t>
      </w:r>
    </w:p>
    <w:p w14:paraId="0B05794A" w14:textId="77777777" w:rsidR="00322765" w:rsidRDefault="00322765">
      <w:pPr>
        <w:rPr>
          <w:b/>
          <w:bCs/>
        </w:rPr>
      </w:pPr>
    </w:p>
    <w:p w14:paraId="58C0A489" w14:textId="77777777" w:rsidR="00322765" w:rsidRPr="00322765" w:rsidRDefault="00322765" w:rsidP="00322765">
      <w:pPr>
        <w:spacing w:after="0" w:line="240" w:lineRule="auto"/>
        <w:rPr>
          <w:b/>
          <w:bCs/>
          <w:sz w:val="14"/>
          <w:szCs w:val="14"/>
        </w:rPr>
      </w:pPr>
      <w:r w:rsidRPr="00322765">
        <w:rPr>
          <w:b/>
          <w:bCs/>
          <w:sz w:val="14"/>
          <w:szCs w:val="14"/>
        </w:rPr>
        <w:t>2023-07-16 17:33:51.561370021 INFO receive_timing_info -                                                       Read() invoked 14112 us after write(), rxport.read(2) returned 0 bytes while blocked for 3 us. Rcv timeout.</w:t>
      </w:r>
    </w:p>
    <w:p w14:paraId="71750BC9" w14:textId="77777777" w:rsidR="00322765" w:rsidRPr="00322765" w:rsidRDefault="00322765" w:rsidP="00322765">
      <w:pPr>
        <w:spacing w:after="0" w:line="240" w:lineRule="auto"/>
        <w:rPr>
          <w:b/>
          <w:bCs/>
          <w:sz w:val="14"/>
          <w:szCs w:val="14"/>
        </w:rPr>
      </w:pPr>
      <w:r w:rsidRPr="00322765">
        <w:rPr>
          <w:b/>
          <w:bCs/>
          <w:sz w:val="14"/>
          <w:szCs w:val="14"/>
        </w:rPr>
        <w:t>2023-07-16 17:33:51.561376082 INFO receive_timing_info -                                                       Read() invoked 14119 us after write(), rxport.read(2) returned 0 bytes while blocked for 3 us. Rcv timeout.</w:t>
      </w:r>
    </w:p>
    <w:p w14:paraId="32520D10" w14:textId="77777777" w:rsidR="00322765" w:rsidRPr="00322765" w:rsidRDefault="00322765" w:rsidP="00322765">
      <w:pPr>
        <w:spacing w:after="0" w:line="240" w:lineRule="auto"/>
        <w:rPr>
          <w:b/>
          <w:bCs/>
          <w:sz w:val="14"/>
          <w:szCs w:val="14"/>
        </w:rPr>
      </w:pPr>
      <w:r w:rsidRPr="00322765">
        <w:rPr>
          <w:b/>
          <w:bCs/>
          <w:sz w:val="14"/>
          <w:szCs w:val="14"/>
        </w:rPr>
        <w:t>2023-07-16 17:33:51.561382249 INFO receive_timing_info -                                                       Read() invoked 14125 us after write(), rxport.read(2) returned 0 bytes while blocked for 3 us. Rcv timeout.</w:t>
      </w:r>
    </w:p>
    <w:p w14:paraId="10CC0026" w14:textId="77777777" w:rsidR="00322765" w:rsidRPr="00322765" w:rsidRDefault="00322765" w:rsidP="00322765">
      <w:pPr>
        <w:spacing w:after="0" w:line="240" w:lineRule="auto"/>
        <w:rPr>
          <w:b/>
          <w:bCs/>
          <w:sz w:val="14"/>
          <w:szCs w:val="14"/>
        </w:rPr>
      </w:pPr>
      <w:r w:rsidRPr="00322765">
        <w:rPr>
          <w:b/>
          <w:bCs/>
          <w:sz w:val="14"/>
          <w:szCs w:val="14"/>
        </w:rPr>
        <w:t>2023-07-16 17:33:51.561388814 INFO receive_timing_info -                                                       Read() invoked 14131 us after write(), rxport.read(2) returned 0 bytes while blocked for 3 us. Rcv timeout.</w:t>
      </w:r>
    </w:p>
    <w:p w14:paraId="7D2E6367" w14:textId="77777777" w:rsidR="00322765" w:rsidRPr="00322765" w:rsidRDefault="00322765" w:rsidP="00322765">
      <w:pPr>
        <w:spacing w:after="0" w:line="240" w:lineRule="auto"/>
        <w:rPr>
          <w:b/>
          <w:bCs/>
          <w:sz w:val="14"/>
          <w:szCs w:val="14"/>
        </w:rPr>
      </w:pPr>
      <w:r w:rsidRPr="00322765">
        <w:rPr>
          <w:b/>
          <w:bCs/>
          <w:sz w:val="14"/>
          <w:szCs w:val="14"/>
        </w:rPr>
        <w:t>2023-07-16 17:33:51.561394964 INFO receive_timing_info -                                                       Read() invoked 14138 us after write(), rxport.read(2) returned 0 bytes while blocked for 3 us. Rcv timeout.</w:t>
      </w:r>
    </w:p>
    <w:p w14:paraId="77A8700F" w14:textId="77777777" w:rsidR="00322765" w:rsidRPr="00322765" w:rsidRDefault="00322765" w:rsidP="00322765">
      <w:pPr>
        <w:spacing w:after="0" w:line="240" w:lineRule="auto"/>
        <w:rPr>
          <w:b/>
          <w:bCs/>
          <w:sz w:val="14"/>
          <w:szCs w:val="14"/>
        </w:rPr>
      </w:pPr>
      <w:r w:rsidRPr="00322765">
        <w:rPr>
          <w:b/>
          <w:bCs/>
          <w:sz w:val="14"/>
          <w:szCs w:val="14"/>
        </w:rPr>
        <w:t xml:space="preserve">2023-07-16 17:33:51.561664472 INFO receive_timing_info -                                                       Read() invoked 14144 us after write(), rxport.read(2) returned 1 bytes while blocked for 264 us. </w:t>
      </w:r>
    </w:p>
    <w:p w14:paraId="13DFE337" w14:textId="77777777" w:rsidR="00322765" w:rsidRPr="00322765" w:rsidRDefault="00322765" w:rsidP="00322765">
      <w:pPr>
        <w:spacing w:after="0" w:line="240" w:lineRule="auto"/>
        <w:rPr>
          <w:b/>
          <w:bCs/>
          <w:sz w:val="14"/>
          <w:szCs w:val="14"/>
        </w:rPr>
      </w:pPr>
      <w:r w:rsidRPr="00322765">
        <w:rPr>
          <w:b/>
          <w:bCs/>
          <w:sz w:val="14"/>
          <w:szCs w:val="14"/>
        </w:rPr>
        <w:t>2023-07-16 17:33:51.561686314 INFO receive_timing_info -                                                       Read() invoked 14430 us after write(), rxport.read(1) returned 0 bytes while blocked for 3 us. Rcv timeout.</w:t>
      </w:r>
    </w:p>
    <w:p w14:paraId="0F1C80E3" w14:textId="77777777" w:rsidR="00322765" w:rsidRPr="00322765" w:rsidRDefault="00322765" w:rsidP="00322765">
      <w:pPr>
        <w:spacing w:after="0" w:line="240" w:lineRule="auto"/>
        <w:rPr>
          <w:b/>
          <w:bCs/>
          <w:sz w:val="14"/>
          <w:szCs w:val="14"/>
        </w:rPr>
      </w:pPr>
      <w:r w:rsidRPr="00322765">
        <w:rPr>
          <w:b/>
          <w:bCs/>
          <w:sz w:val="14"/>
          <w:szCs w:val="14"/>
        </w:rPr>
        <w:t>2023-07-16 17:33:51.561687918 INFO receive_timing_info -                                                       Read() invoked 14435 us after write(), rxport.read(1) returned 0 bytes while blocked for 1 us. Rcv timeout.</w:t>
      </w:r>
    </w:p>
    <w:p w14:paraId="53893804" w14:textId="77777777" w:rsidR="00322765" w:rsidRPr="00322765" w:rsidRDefault="00322765" w:rsidP="00322765">
      <w:pPr>
        <w:spacing w:after="0" w:line="240" w:lineRule="auto"/>
        <w:rPr>
          <w:b/>
          <w:bCs/>
          <w:sz w:val="14"/>
          <w:szCs w:val="14"/>
        </w:rPr>
      </w:pPr>
      <w:r w:rsidRPr="00322765">
        <w:rPr>
          <w:b/>
          <w:bCs/>
          <w:sz w:val="14"/>
          <w:szCs w:val="14"/>
        </w:rPr>
        <w:t>2023-07-16 17:33:51.561689288 INFO receive_timing_info -                                                       Read() invoked 14437 us after write(), rxport.read(1) returned 0 bytes while blocked for 0 us. Rcv timeout.</w:t>
      </w:r>
    </w:p>
    <w:p w14:paraId="5236CA18" w14:textId="77777777" w:rsidR="00322765" w:rsidRPr="00322765" w:rsidRDefault="00322765" w:rsidP="00322765">
      <w:pPr>
        <w:spacing w:after="0" w:line="240" w:lineRule="auto"/>
        <w:rPr>
          <w:b/>
          <w:bCs/>
          <w:sz w:val="14"/>
          <w:szCs w:val="14"/>
        </w:rPr>
      </w:pPr>
      <w:r w:rsidRPr="00322765">
        <w:rPr>
          <w:b/>
          <w:bCs/>
          <w:sz w:val="14"/>
          <w:szCs w:val="14"/>
        </w:rPr>
        <w:t>2023-07-16 17:33:51.561690846 INFO receive_timing_info -                                                       Read() invoked 14438 us after write(), rxport.read(1) returned 0 bytes while blocked for 1 us. Rcv timeout.</w:t>
      </w:r>
    </w:p>
    <w:p w14:paraId="1AF3CFFD" w14:textId="77777777" w:rsidR="00322765" w:rsidRPr="00322765" w:rsidRDefault="00322765" w:rsidP="00322765">
      <w:pPr>
        <w:spacing w:after="0" w:line="240" w:lineRule="auto"/>
        <w:rPr>
          <w:b/>
          <w:bCs/>
          <w:sz w:val="14"/>
          <w:szCs w:val="14"/>
        </w:rPr>
      </w:pPr>
      <w:r w:rsidRPr="00322765">
        <w:rPr>
          <w:b/>
          <w:bCs/>
          <w:sz w:val="14"/>
          <w:szCs w:val="14"/>
        </w:rPr>
        <w:t>2023-07-16 17:33:51.561692203 INFO receive_timing_info -                                                       Read() invoked 14440 us after write(), rxport.read(1) returned 0 bytes while blocked for 0 us. Rcv timeout.</w:t>
      </w:r>
    </w:p>
    <w:p w14:paraId="167EEB83" w14:textId="77777777" w:rsidR="00322765" w:rsidRPr="00322765" w:rsidRDefault="00322765" w:rsidP="00322765">
      <w:pPr>
        <w:spacing w:after="0" w:line="240" w:lineRule="auto"/>
        <w:rPr>
          <w:b/>
          <w:bCs/>
          <w:sz w:val="14"/>
          <w:szCs w:val="14"/>
        </w:rPr>
      </w:pPr>
      <w:r w:rsidRPr="00322765">
        <w:rPr>
          <w:b/>
          <w:bCs/>
          <w:sz w:val="14"/>
          <w:szCs w:val="14"/>
        </w:rPr>
        <w:t>2023-07-16 17:33:51.561694084 INFO receive_timing_info -                                                       Read() invoked 14441 us after write(), rxport.read(1) returned 0 bytes while blocked for 1 us. Rcv timeout.</w:t>
      </w:r>
    </w:p>
    <w:p w14:paraId="09C7350A" w14:textId="77777777" w:rsidR="00322765" w:rsidRDefault="00322765" w:rsidP="00322765">
      <w:pPr>
        <w:spacing w:after="0" w:line="240" w:lineRule="auto"/>
        <w:rPr>
          <w:b/>
          <w:bCs/>
          <w:sz w:val="14"/>
          <w:szCs w:val="14"/>
        </w:rPr>
      </w:pPr>
      <w:r w:rsidRPr="00322765">
        <w:rPr>
          <w:b/>
          <w:bCs/>
          <w:sz w:val="14"/>
          <w:szCs w:val="14"/>
        </w:rPr>
        <w:t>2023-07-16 17:33:51.561695649 INFO receive_timing_info -                                                       Read() invoked 14443 us after write(), rxport.read(1) returned 0 bytes while blocked for 1 us. Rcv timeout.</w:t>
      </w:r>
    </w:p>
    <w:p w14:paraId="5EE6B033" w14:textId="77777777" w:rsidR="00322765" w:rsidRDefault="00322765" w:rsidP="00322765">
      <w:pPr>
        <w:spacing w:after="0" w:line="240" w:lineRule="auto"/>
        <w:rPr>
          <w:b/>
          <w:bCs/>
        </w:rPr>
      </w:pPr>
    </w:p>
    <w:p w14:paraId="53027722" w14:textId="77777777" w:rsidR="00322765" w:rsidRPr="00C77B41" w:rsidRDefault="00322765" w:rsidP="00322765">
      <w:pPr>
        <w:spacing w:after="0" w:line="240" w:lineRule="auto"/>
        <w:rPr>
          <w:rFonts w:cstheme="minorHAnsi"/>
          <w:b/>
          <w:bCs/>
          <w:sz w:val="20"/>
          <w:szCs w:val="20"/>
        </w:rPr>
      </w:pPr>
      <w:r w:rsidRPr="00C77B41">
        <w:rPr>
          <w:rFonts w:cstheme="minorHAnsi"/>
          <w:b/>
          <w:bCs/>
          <w:sz w:val="20"/>
          <w:szCs w:val="20"/>
        </w:rPr>
        <w:t>… … … …</w:t>
      </w:r>
      <w:r w:rsidRPr="003501DE">
        <w:rPr>
          <w:rFonts w:cstheme="minorHAnsi"/>
          <w:b/>
          <w:bCs/>
          <w:sz w:val="20"/>
          <w:szCs w:val="20"/>
        </w:rPr>
        <w:t xml:space="preserve"> </w:t>
      </w:r>
      <w:r w:rsidRPr="003501DE">
        <w:rPr>
          <w:rFonts w:cstheme="minorHAnsi"/>
          <w:b/>
          <w:bCs/>
          <w:i/>
          <w:iCs/>
          <w:sz w:val="20"/>
          <w:szCs w:val="20"/>
        </w:rPr>
        <w:t>…</w:t>
      </w:r>
      <w:r w:rsidRPr="00C77B41">
        <w:rPr>
          <w:rFonts w:cstheme="minorHAnsi"/>
          <w:i/>
          <w:iCs/>
          <w:sz w:val="20"/>
          <w:szCs w:val="20"/>
        </w:rPr>
        <w:t xml:space="preserve"> </w:t>
      </w:r>
      <w:r>
        <w:rPr>
          <w:rFonts w:cstheme="minorHAnsi"/>
          <w:i/>
          <w:iCs/>
          <w:sz w:val="20"/>
          <w:szCs w:val="20"/>
        </w:rPr>
        <w:t xml:space="preserve">&lt;intentionally </w:t>
      </w:r>
      <w:r w:rsidRPr="00C77B41">
        <w:rPr>
          <w:rFonts w:cstheme="minorHAnsi"/>
          <w:i/>
          <w:iCs/>
          <w:sz w:val="20"/>
          <w:szCs w:val="20"/>
        </w:rPr>
        <w:t xml:space="preserve">omitted uninteresting </w:t>
      </w:r>
      <w:r w:rsidRPr="003501DE">
        <w:rPr>
          <w:rFonts w:cstheme="minorHAnsi"/>
          <w:b/>
          <w:bCs/>
          <w:i/>
          <w:iCs/>
          <w:sz w:val="20"/>
          <w:szCs w:val="20"/>
        </w:rPr>
        <w:t>read()</w:t>
      </w:r>
      <w:r w:rsidRPr="00C77B41">
        <w:rPr>
          <w:rFonts w:cstheme="minorHAnsi"/>
          <w:i/>
          <w:iCs/>
          <w:sz w:val="20"/>
          <w:szCs w:val="20"/>
        </w:rPr>
        <w:t xml:space="preserve"> log entries</w:t>
      </w:r>
      <w:r>
        <w:rPr>
          <w:rFonts w:cstheme="minorHAnsi"/>
          <w:i/>
          <w:iCs/>
          <w:sz w:val="20"/>
          <w:szCs w:val="20"/>
        </w:rPr>
        <w:t xml:space="preserve"> </w:t>
      </w:r>
      <w:r w:rsidRPr="00C77B41">
        <w:rPr>
          <w:rFonts w:cstheme="minorHAnsi"/>
          <w:b/>
          <w:bCs/>
          <w:sz w:val="20"/>
          <w:szCs w:val="20"/>
        </w:rPr>
        <w:t xml:space="preserve">… </w:t>
      </w:r>
      <w:r>
        <w:rPr>
          <w:rFonts w:cstheme="minorHAnsi"/>
          <w:i/>
          <w:iCs/>
          <w:sz w:val="20"/>
          <w:szCs w:val="20"/>
        </w:rPr>
        <w:t>&gt;</w:t>
      </w:r>
    </w:p>
    <w:p w14:paraId="20A12EB1" w14:textId="77777777" w:rsidR="00322765" w:rsidRPr="00C77B41" w:rsidRDefault="00322765" w:rsidP="00322765">
      <w:pPr>
        <w:spacing w:after="0" w:line="240" w:lineRule="auto"/>
        <w:rPr>
          <w:rFonts w:cstheme="minorHAnsi"/>
          <w:b/>
          <w:bCs/>
          <w:sz w:val="20"/>
          <w:szCs w:val="20"/>
        </w:rPr>
      </w:pPr>
      <w:r w:rsidRPr="00C77B41">
        <w:rPr>
          <w:rFonts w:cstheme="minorHAnsi"/>
          <w:b/>
          <w:bCs/>
          <w:sz w:val="20"/>
          <w:szCs w:val="20"/>
        </w:rPr>
        <w:t>… … … … …</w:t>
      </w:r>
      <w:r>
        <w:rPr>
          <w:rFonts w:cstheme="minorHAnsi"/>
          <w:b/>
          <w:bCs/>
          <w:sz w:val="20"/>
          <w:szCs w:val="20"/>
        </w:rPr>
        <w:t xml:space="preserve"> </w:t>
      </w:r>
      <w:r>
        <w:rPr>
          <w:rFonts w:cstheme="minorHAnsi"/>
          <w:i/>
          <w:iCs/>
          <w:sz w:val="20"/>
          <w:szCs w:val="20"/>
        </w:rPr>
        <w:t xml:space="preserve">&lt;intentionally </w:t>
      </w:r>
      <w:r w:rsidRPr="00C77B41">
        <w:rPr>
          <w:rFonts w:cstheme="minorHAnsi"/>
          <w:i/>
          <w:iCs/>
          <w:sz w:val="20"/>
          <w:szCs w:val="20"/>
        </w:rPr>
        <w:t xml:space="preserve">omitted uninteresting </w:t>
      </w:r>
      <w:r w:rsidRPr="003501DE">
        <w:rPr>
          <w:rFonts w:cstheme="minorHAnsi"/>
          <w:b/>
          <w:bCs/>
          <w:i/>
          <w:iCs/>
          <w:sz w:val="20"/>
          <w:szCs w:val="20"/>
        </w:rPr>
        <w:t>read()</w:t>
      </w:r>
      <w:r w:rsidRPr="00C77B41">
        <w:rPr>
          <w:rFonts w:cstheme="minorHAnsi"/>
          <w:i/>
          <w:iCs/>
          <w:sz w:val="20"/>
          <w:szCs w:val="20"/>
        </w:rPr>
        <w:t xml:space="preserve"> log entries</w:t>
      </w:r>
      <w:r>
        <w:rPr>
          <w:rFonts w:cstheme="minorHAnsi"/>
          <w:i/>
          <w:iCs/>
          <w:sz w:val="20"/>
          <w:szCs w:val="20"/>
        </w:rPr>
        <w:t xml:space="preserve"> </w:t>
      </w:r>
      <w:r w:rsidRPr="00C77B41">
        <w:rPr>
          <w:rFonts w:cstheme="minorHAnsi"/>
          <w:b/>
          <w:bCs/>
          <w:sz w:val="20"/>
          <w:szCs w:val="20"/>
        </w:rPr>
        <w:t xml:space="preserve">… </w:t>
      </w:r>
      <w:r>
        <w:rPr>
          <w:rFonts w:cstheme="minorHAnsi"/>
          <w:i/>
          <w:iCs/>
          <w:sz w:val="20"/>
          <w:szCs w:val="20"/>
        </w:rPr>
        <w:t>&gt;</w:t>
      </w:r>
    </w:p>
    <w:p w14:paraId="34D3F9C0" w14:textId="77777777" w:rsidR="006F5948" w:rsidRDefault="00322765" w:rsidP="00322765">
      <w:pPr>
        <w:spacing w:after="0" w:line="240" w:lineRule="auto"/>
        <w:rPr>
          <w:rFonts w:cstheme="minorHAnsi"/>
          <w:i/>
          <w:iCs/>
          <w:sz w:val="20"/>
          <w:szCs w:val="20"/>
        </w:rPr>
      </w:pPr>
      <w:r w:rsidRPr="00C77B41">
        <w:rPr>
          <w:rFonts w:cstheme="minorHAnsi"/>
          <w:b/>
          <w:bCs/>
          <w:sz w:val="20"/>
          <w:szCs w:val="20"/>
        </w:rPr>
        <w:t>… … … … …</w:t>
      </w:r>
      <w:r>
        <w:rPr>
          <w:rFonts w:cstheme="minorHAnsi"/>
          <w:b/>
          <w:bCs/>
          <w:sz w:val="20"/>
          <w:szCs w:val="20"/>
        </w:rPr>
        <w:t xml:space="preserve"> </w:t>
      </w:r>
      <w:r>
        <w:rPr>
          <w:rFonts w:cstheme="minorHAnsi"/>
          <w:i/>
          <w:iCs/>
          <w:sz w:val="20"/>
          <w:szCs w:val="20"/>
        </w:rPr>
        <w:t xml:space="preserve">&lt;intentionally </w:t>
      </w:r>
      <w:r w:rsidRPr="00C77B41">
        <w:rPr>
          <w:rFonts w:cstheme="minorHAnsi"/>
          <w:i/>
          <w:iCs/>
          <w:sz w:val="20"/>
          <w:szCs w:val="20"/>
        </w:rPr>
        <w:t xml:space="preserve">omitted uninteresting </w:t>
      </w:r>
      <w:r w:rsidRPr="003501DE">
        <w:rPr>
          <w:rFonts w:cstheme="minorHAnsi"/>
          <w:b/>
          <w:bCs/>
          <w:i/>
          <w:iCs/>
          <w:sz w:val="20"/>
          <w:szCs w:val="20"/>
        </w:rPr>
        <w:t>read()</w:t>
      </w:r>
      <w:r w:rsidRPr="00C77B41">
        <w:rPr>
          <w:rFonts w:cstheme="minorHAnsi"/>
          <w:i/>
          <w:iCs/>
          <w:sz w:val="20"/>
          <w:szCs w:val="20"/>
        </w:rPr>
        <w:t xml:space="preserve"> log entries</w:t>
      </w:r>
      <w:r>
        <w:rPr>
          <w:rFonts w:cstheme="minorHAnsi"/>
          <w:i/>
          <w:iCs/>
          <w:sz w:val="20"/>
          <w:szCs w:val="20"/>
        </w:rPr>
        <w:t xml:space="preserve"> </w:t>
      </w:r>
      <w:r w:rsidRPr="00C77B41">
        <w:rPr>
          <w:rFonts w:cstheme="minorHAnsi"/>
          <w:b/>
          <w:bCs/>
          <w:sz w:val="20"/>
          <w:szCs w:val="20"/>
        </w:rPr>
        <w:t xml:space="preserve">… </w:t>
      </w:r>
      <w:r>
        <w:rPr>
          <w:rFonts w:cstheme="minorHAnsi"/>
          <w:i/>
          <w:iCs/>
          <w:sz w:val="20"/>
          <w:szCs w:val="20"/>
        </w:rPr>
        <w:t>&gt;</w:t>
      </w:r>
    </w:p>
    <w:p w14:paraId="658788E4" w14:textId="77777777" w:rsidR="006F5948" w:rsidRDefault="006F5948" w:rsidP="00322765">
      <w:pPr>
        <w:spacing w:after="0" w:line="240" w:lineRule="auto"/>
      </w:pPr>
    </w:p>
    <w:p w14:paraId="76377397" w14:textId="77777777" w:rsidR="00322765" w:rsidRDefault="00322765" w:rsidP="00322765">
      <w:pPr>
        <w:spacing w:after="0" w:line="240" w:lineRule="auto"/>
        <w:rPr>
          <w:b/>
          <w:bCs/>
          <w:sz w:val="14"/>
          <w:szCs w:val="14"/>
        </w:rPr>
      </w:pPr>
    </w:p>
    <w:p w14:paraId="4414C13F" w14:textId="0C2157F1" w:rsidR="00322765" w:rsidRPr="00322765" w:rsidRDefault="00322765" w:rsidP="00322765">
      <w:pPr>
        <w:spacing w:after="0" w:line="240" w:lineRule="auto"/>
        <w:rPr>
          <w:b/>
          <w:bCs/>
          <w:sz w:val="14"/>
          <w:szCs w:val="14"/>
        </w:rPr>
      </w:pPr>
      <w:r w:rsidRPr="00322765">
        <w:rPr>
          <w:b/>
          <w:bCs/>
          <w:sz w:val="14"/>
          <w:szCs w:val="14"/>
        </w:rPr>
        <w:t>2023-07-16 17:33:52.561620759 INFO receive_timing_info -                                                       Read() invoked 1014367 us after write(), rxport.read(1) returned 0 bytes while blocked for 1 us. Rcv timeout.</w:t>
      </w:r>
    </w:p>
    <w:p w14:paraId="6B465DC2" w14:textId="77777777" w:rsidR="00322765" w:rsidRPr="00322765" w:rsidRDefault="00322765" w:rsidP="00322765">
      <w:pPr>
        <w:spacing w:after="0" w:line="240" w:lineRule="auto"/>
        <w:rPr>
          <w:b/>
          <w:bCs/>
          <w:sz w:val="14"/>
          <w:szCs w:val="14"/>
        </w:rPr>
      </w:pPr>
      <w:r w:rsidRPr="00322765">
        <w:rPr>
          <w:b/>
          <w:bCs/>
          <w:sz w:val="14"/>
          <w:szCs w:val="14"/>
        </w:rPr>
        <w:t>2023-07-16 17:33:52.561622825 INFO receive_timing_info -                                                       Read() invoked 1014370 us after write(), rxport.read(1) returned 0 bytes while blocked for 1 us. Rcv timeout.</w:t>
      </w:r>
    </w:p>
    <w:p w14:paraId="0587CD72" w14:textId="77777777" w:rsidR="00322765" w:rsidRPr="00322765" w:rsidRDefault="00322765" w:rsidP="00322765">
      <w:pPr>
        <w:spacing w:after="0" w:line="240" w:lineRule="auto"/>
        <w:rPr>
          <w:b/>
          <w:bCs/>
          <w:sz w:val="14"/>
          <w:szCs w:val="14"/>
        </w:rPr>
      </w:pPr>
      <w:r w:rsidRPr="00322765">
        <w:rPr>
          <w:b/>
          <w:bCs/>
          <w:sz w:val="14"/>
          <w:szCs w:val="14"/>
        </w:rPr>
        <w:t>2023-07-16 17:33:52.561624658 INFO receive_timing_info -                                                       Read() invoked 1014372 us after write(), rxport.read(1) returned 0 bytes while blocked for 1 us. Rcv timeout.</w:t>
      </w:r>
    </w:p>
    <w:p w14:paraId="45E14C88" w14:textId="77777777" w:rsidR="00322765" w:rsidRPr="00322765" w:rsidRDefault="00322765" w:rsidP="00322765">
      <w:pPr>
        <w:spacing w:after="0" w:line="240" w:lineRule="auto"/>
        <w:rPr>
          <w:b/>
          <w:bCs/>
          <w:sz w:val="14"/>
          <w:szCs w:val="14"/>
        </w:rPr>
      </w:pPr>
      <w:r w:rsidRPr="00322765">
        <w:rPr>
          <w:b/>
          <w:bCs/>
          <w:sz w:val="14"/>
          <w:szCs w:val="14"/>
        </w:rPr>
        <w:t>2023-07-16 17:33:52.56162675 INFO receive_timing_info -                                                       Read() invoked 1014373 us after write(), rxport.read(1) returned 0 bytes while blocked for 1 us. Rcv timeout.</w:t>
      </w:r>
    </w:p>
    <w:p w14:paraId="6F41C722" w14:textId="77777777" w:rsidR="00322765" w:rsidRPr="00322765" w:rsidRDefault="00322765" w:rsidP="00322765">
      <w:pPr>
        <w:spacing w:after="0" w:line="240" w:lineRule="auto"/>
        <w:rPr>
          <w:b/>
          <w:bCs/>
          <w:sz w:val="14"/>
          <w:szCs w:val="14"/>
        </w:rPr>
      </w:pPr>
      <w:r w:rsidRPr="00322765">
        <w:rPr>
          <w:b/>
          <w:bCs/>
          <w:sz w:val="14"/>
          <w:szCs w:val="14"/>
        </w:rPr>
        <w:t>2023-07-16 17:33:52.561629146 INFO receive_timing_info -                                                       Read() invoked 1014376 us after write(), rxport.read(1) returned 0 bytes while blocked for 1 us. Rcv timeout.</w:t>
      </w:r>
    </w:p>
    <w:p w14:paraId="4981595D" w14:textId="77777777" w:rsidR="00322765" w:rsidRPr="00322765" w:rsidRDefault="00322765" w:rsidP="00322765">
      <w:pPr>
        <w:spacing w:after="0" w:line="240" w:lineRule="auto"/>
        <w:rPr>
          <w:b/>
          <w:bCs/>
          <w:sz w:val="14"/>
          <w:szCs w:val="14"/>
        </w:rPr>
      </w:pPr>
      <w:r w:rsidRPr="00322765">
        <w:rPr>
          <w:b/>
          <w:bCs/>
          <w:sz w:val="14"/>
          <w:szCs w:val="14"/>
        </w:rPr>
        <w:t>2023-07-16 17:33:52.561631284 INFO receive_timing_info -                                                       Read() invoked 1014378 us after write(), rxport.read(1) returned 0 bytes while blocked for 1 us. Rcv timeout.</w:t>
      </w:r>
    </w:p>
    <w:p w14:paraId="024E21ED" w14:textId="77777777" w:rsidR="00322765" w:rsidRPr="00322765" w:rsidRDefault="00322765" w:rsidP="00322765">
      <w:pPr>
        <w:spacing w:after="0" w:line="240" w:lineRule="auto"/>
        <w:rPr>
          <w:b/>
          <w:bCs/>
          <w:sz w:val="14"/>
          <w:szCs w:val="14"/>
        </w:rPr>
      </w:pPr>
      <w:r w:rsidRPr="00322765">
        <w:rPr>
          <w:b/>
          <w:bCs/>
          <w:sz w:val="14"/>
          <w:szCs w:val="14"/>
        </w:rPr>
        <w:lastRenderedPageBreak/>
        <w:t>2023-07-16 17:33:52.561633332 INFO receive_timing_info -                                                       Read() invoked 1014380 us after write(), rxport.read(1) returned 0 bytes while blocked for 1 us. Rcv timeout.</w:t>
      </w:r>
    </w:p>
    <w:p w14:paraId="0A782C1C" w14:textId="77777777" w:rsidR="00322765" w:rsidRPr="00322765" w:rsidRDefault="00322765" w:rsidP="00322765">
      <w:pPr>
        <w:spacing w:after="0" w:line="240" w:lineRule="auto"/>
        <w:rPr>
          <w:b/>
          <w:bCs/>
          <w:sz w:val="14"/>
          <w:szCs w:val="14"/>
        </w:rPr>
      </w:pPr>
      <w:r w:rsidRPr="00322765">
        <w:rPr>
          <w:b/>
          <w:bCs/>
          <w:sz w:val="14"/>
          <w:szCs w:val="14"/>
        </w:rPr>
        <w:t>2023-07-16 17:33:52.561635306 INFO receive_timing_info -                                                       Read() invoked 1014382 us after write(), rxport.read(1) returned 0 bytes while blocked for 1 us. Rcv timeout.</w:t>
      </w:r>
    </w:p>
    <w:p w14:paraId="3F40EBB1" w14:textId="77777777" w:rsidR="00322765" w:rsidRPr="00322765" w:rsidRDefault="00322765" w:rsidP="00322765">
      <w:pPr>
        <w:spacing w:after="0" w:line="240" w:lineRule="auto"/>
        <w:rPr>
          <w:b/>
          <w:bCs/>
          <w:sz w:val="14"/>
          <w:szCs w:val="14"/>
        </w:rPr>
      </w:pPr>
      <w:r w:rsidRPr="00322765">
        <w:rPr>
          <w:b/>
          <w:bCs/>
          <w:sz w:val="14"/>
          <w:szCs w:val="14"/>
        </w:rPr>
        <w:t>2023-07-16 17:33:52.561776316 INFO receive_timing_info -                                                       Read() invoked 1014384 us after write(), rxport.read(1) returned 0 bytes while blocked for 1 us. Rcv timeout.</w:t>
      </w:r>
    </w:p>
    <w:p w14:paraId="389EB4A4" w14:textId="77777777" w:rsidR="00322765" w:rsidRPr="00322765" w:rsidRDefault="00322765" w:rsidP="00322765">
      <w:pPr>
        <w:spacing w:after="0" w:line="240" w:lineRule="auto"/>
        <w:rPr>
          <w:b/>
          <w:bCs/>
          <w:sz w:val="14"/>
          <w:szCs w:val="14"/>
        </w:rPr>
      </w:pPr>
      <w:r w:rsidRPr="00322765">
        <w:rPr>
          <w:b/>
          <w:bCs/>
          <w:sz w:val="14"/>
          <w:szCs w:val="14"/>
        </w:rPr>
        <w:t xml:space="preserve">2023-07-16 17:33:52.56177811 INFO receive_timing_info - </w:t>
      </w:r>
    </w:p>
    <w:p w14:paraId="7849BE14" w14:textId="3B84CFD8" w:rsidR="00322765" w:rsidRDefault="00322765" w:rsidP="00322765">
      <w:pPr>
        <w:spacing w:after="0" w:line="240" w:lineRule="auto"/>
      </w:pPr>
      <w:r w:rsidRPr="00322765">
        <w:rPr>
          <w:b/>
          <w:bCs/>
          <w:sz w:val="14"/>
          <w:szCs w:val="14"/>
        </w:rPr>
        <w:t>TRANSFER STALLED TIMEOUT ERROR: 'rxport::read()' repeatedly timed-out without receiving its requested incoming data. If not induced, inspect+verify the serial connections. Aborting.</w:t>
      </w:r>
    </w:p>
    <w:p w14:paraId="745C4544" w14:textId="77777777" w:rsidR="00322765" w:rsidRDefault="00322765" w:rsidP="00755B94">
      <w:pPr>
        <w:pStyle w:val="Heading2"/>
        <w:ind w:left="360"/>
        <w:rPr>
          <w:b/>
          <w:bCs/>
        </w:rPr>
      </w:pPr>
    </w:p>
    <w:p w14:paraId="3EE2471B" w14:textId="15F40524" w:rsidR="00905FB4" w:rsidRPr="00BC135D" w:rsidRDefault="007035AB" w:rsidP="00755B94">
      <w:pPr>
        <w:pStyle w:val="Heading2"/>
        <w:ind w:left="360"/>
        <w:rPr>
          <w:b/>
          <w:bCs/>
        </w:rPr>
      </w:pPr>
      <w:bookmarkStart w:id="5" w:name="_Toc141025052"/>
      <w:r>
        <w:rPr>
          <w:b/>
          <w:bCs/>
        </w:rPr>
        <w:t>Proposed</w:t>
      </w:r>
      <w:r w:rsidR="00905FB4" w:rsidRPr="00BC135D">
        <w:rPr>
          <w:b/>
          <w:bCs/>
        </w:rPr>
        <w:t xml:space="preserve"> </w:t>
      </w:r>
      <w:r w:rsidR="00074EEF">
        <w:rPr>
          <w:b/>
          <w:bCs/>
        </w:rPr>
        <w:t>P</w:t>
      </w:r>
      <w:r w:rsidR="00905FB4" w:rsidRPr="00BC135D">
        <w:rPr>
          <w:b/>
          <w:bCs/>
        </w:rPr>
        <w:t xml:space="preserve">atch </w:t>
      </w:r>
      <w:r w:rsidR="00074EEF">
        <w:rPr>
          <w:b/>
          <w:bCs/>
        </w:rPr>
        <w:t>for</w:t>
      </w:r>
      <w:r w:rsidR="00905FB4" w:rsidRPr="00BC135D">
        <w:rPr>
          <w:b/>
          <w:bCs/>
        </w:rPr>
        <w:t xml:space="preserve"> v4.2.1 </w:t>
      </w:r>
      <w:r w:rsidR="00FC6445" w:rsidRPr="00BC135D">
        <w:rPr>
          <w:b/>
          <w:bCs/>
        </w:rPr>
        <w:t>'</w:t>
      </w:r>
      <w:r w:rsidR="00905FB4" w:rsidRPr="00BC135D">
        <w:rPr>
          <w:b/>
          <w:bCs/>
        </w:rPr>
        <w:t>serialport-rs</w:t>
      </w:r>
      <w:r w:rsidR="00FC6445" w:rsidRPr="00BC135D">
        <w:rPr>
          <w:b/>
          <w:bCs/>
        </w:rPr>
        <w:t>'</w:t>
      </w:r>
      <w:r w:rsidR="00905FB4" w:rsidRPr="00BC135D">
        <w:rPr>
          <w:b/>
          <w:bCs/>
        </w:rPr>
        <w:t xml:space="preserve"> </w:t>
      </w:r>
      <w:r w:rsidR="00074EEF">
        <w:rPr>
          <w:b/>
          <w:bCs/>
        </w:rPr>
        <w:t>C</w:t>
      </w:r>
      <w:r w:rsidR="00905FB4" w:rsidRPr="00BC135D">
        <w:rPr>
          <w:b/>
          <w:bCs/>
        </w:rPr>
        <w:t xml:space="preserve">rate's 'set_timeout()' </w:t>
      </w:r>
      <w:r w:rsidR="00074EEF">
        <w:rPr>
          <w:b/>
          <w:bCs/>
        </w:rPr>
        <w:t>M</w:t>
      </w:r>
      <w:r w:rsidR="00905FB4" w:rsidRPr="00BC135D">
        <w:rPr>
          <w:b/>
          <w:bCs/>
        </w:rPr>
        <w:t>ethod</w:t>
      </w:r>
      <w:bookmarkEnd w:id="5"/>
    </w:p>
    <w:p w14:paraId="0CB4DAD5" w14:textId="77777777" w:rsidR="00905FB4" w:rsidRDefault="00905FB4" w:rsidP="00905FB4"/>
    <w:p w14:paraId="7EF6D010" w14:textId="4B1F9402" w:rsidR="006C624C" w:rsidRDefault="00DA53F4" w:rsidP="00DD78A0">
      <w:pPr>
        <w:ind w:left="720"/>
      </w:pPr>
      <w:r>
        <w:t xml:space="preserve">This section discusses </w:t>
      </w:r>
      <w:r w:rsidR="006F5948">
        <w:t>a</w:t>
      </w:r>
      <w:r>
        <w:t xml:space="preserve"> Windows platform </w:t>
      </w:r>
      <w:r w:rsidRPr="006F5948">
        <w:t>'set_timeout()</w:t>
      </w:r>
      <w:r>
        <w:t xml:space="preserve">' trait method patch which eliminates the </w:t>
      </w:r>
      <w:r w:rsidRPr="006F5948">
        <w:t>read()</w:t>
      </w:r>
      <w:r>
        <w:t xml:space="preserve"> indefinite blocking </w:t>
      </w:r>
      <w:r w:rsidR="006F5948">
        <w:t xml:space="preserve">issue </w:t>
      </w:r>
      <w:r>
        <w:t>when not all requested data is received</w:t>
      </w:r>
      <w:r w:rsidR="005F3C65">
        <w:t>. Th</w:t>
      </w:r>
      <w:r w:rsidR="008323DC">
        <w:t xml:space="preserve">e </w:t>
      </w:r>
      <w:r w:rsidR="005F3C65">
        <w:t xml:space="preserve">patch </w:t>
      </w:r>
      <w:r w:rsidR="00E43BE3">
        <w:t>conditionally alter</w:t>
      </w:r>
      <w:r>
        <w:t>s</w:t>
      </w:r>
      <w:r w:rsidR="005F3C65">
        <w:t xml:space="preserve"> </w:t>
      </w:r>
      <w:r>
        <w:t>(</w:t>
      </w:r>
      <w:r w:rsidR="00E43BE3">
        <w:t>at run-time</w:t>
      </w:r>
      <w:r>
        <w:t>)</w:t>
      </w:r>
      <w:r w:rsidR="00E43BE3">
        <w:t xml:space="preserve"> </w:t>
      </w:r>
      <w:r>
        <w:t>the</w:t>
      </w:r>
      <w:r w:rsidR="00E43BE3">
        <w:t xml:space="preserve"> </w:t>
      </w:r>
      <w:r>
        <w:t xml:space="preserve">internal </w:t>
      </w:r>
      <w:r w:rsidR="00E43BE3">
        <w:t>serial port timeout</w:t>
      </w:r>
      <w:r w:rsidR="00114F3C">
        <w:t xml:space="preserve"> constants</w:t>
      </w:r>
      <w:r w:rsidR="005F3C65">
        <w:t xml:space="preserve"> </w:t>
      </w:r>
      <w:r w:rsidR="00E43BE3">
        <w:t>with</w:t>
      </w:r>
      <w:r w:rsidR="005F3C65">
        <w:t>in</w:t>
      </w:r>
      <w:r w:rsidR="006506B0">
        <w:t xml:space="preserve"> the</w:t>
      </w:r>
      <w:r w:rsidR="005F3C65">
        <w:t xml:space="preserve"> </w:t>
      </w:r>
      <w:r w:rsidR="005F3C65" w:rsidRPr="006F5948">
        <w:t>set_timeout()</w:t>
      </w:r>
      <w:r w:rsidR="005F3C65">
        <w:t xml:space="preserve"> method body, </w:t>
      </w:r>
      <w:r>
        <w:t>l</w:t>
      </w:r>
      <w:r w:rsidR="008323DC">
        <w:t xml:space="preserve">ocated </w:t>
      </w:r>
      <w:r w:rsidR="005F3C65">
        <w:t xml:space="preserve">in the </w:t>
      </w:r>
      <w:r w:rsidR="00905FB4">
        <w:t xml:space="preserve"> </w:t>
      </w:r>
      <w:r w:rsidR="00905FB4" w:rsidRPr="006C624C">
        <w:rPr>
          <w:b/>
          <w:bCs/>
        </w:rPr>
        <w:t>'serialport-rs\src\windows\com.rs</w:t>
      </w:r>
      <w:r w:rsidR="00905FB4">
        <w:t>' source file</w:t>
      </w:r>
      <w:r w:rsidR="005F3C65">
        <w:t>.</w:t>
      </w:r>
      <w:r w:rsidR="005C6105">
        <w:t xml:space="preserve"> </w:t>
      </w:r>
      <w:r w:rsidR="005F3C65">
        <w:t xml:space="preserve"> Th</w:t>
      </w:r>
      <w:r>
        <w:t>e</w:t>
      </w:r>
      <w:r w:rsidR="005F3C65">
        <w:t xml:space="preserve"> patch</w:t>
      </w:r>
      <w:r w:rsidR="006C624C">
        <w:t xml:space="preserve"> </w:t>
      </w:r>
      <w:r>
        <w:t>revises</w:t>
      </w:r>
      <w:r w:rsidR="00EA5DFF">
        <w:t xml:space="preserve"> the Windows </w:t>
      </w:r>
      <w:r w:rsidR="00EA5DFF" w:rsidRPr="006F5948">
        <w:t xml:space="preserve">read() </w:t>
      </w:r>
      <w:r w:rsidR="00EA5DFF">
        <w:t>timeout behavior</w:t>
      </w:r>
      <w:r w:rsidR="005F3C65">
        <w:t xml:space="preserve"> </w:t>
      </w:r>
      <w:r>
        <w:t xml:space="preserve">for this scenario to return immediately from </w:t>
      </w:r>
      <w:r w:rsidRPr="006F5948">
        <w:t>read()</w:t>
      </w:r>
      <w:r>
        <w:t xml:space="preserve"> with </w:t>
      </w:r>
      <w:r w:rsidR="006F0FA2">
        <w:t xml:space="preserve"> </w:t>
      </w:r>
      <w:r>
        <w:t>any available received data at initial entry, or immediately with a timeout error when no data is available</w:t>
      </w:r>
      <w:r w:rsidR="00905FB4">
        <w:t>.</w:t>
      </w:r>
      <w:r w:rsidR="006F0FA2">
        <w:t xml:space="preserve"> </w:t>
      </w:r>
    </w:p>
    <w:p w14:paraId="7987AE36" w14:textId="77777777" w:rsidR="007726A8" w:rsidRDefault="006C624C" w:rsidP="00DD78A0">
      <w:pPr>
        <w:ind w:left="720"/>
      </w:pPr>
      <w:r>
        <w:t xml:space="preserve">Below </w:t>
      </w:r>
      <w:r w:rsidR="00576100">
        <w:t xml:space="preserve">I show </w:t>
      </w:r>
      <w:r>
        <w:t xml:space="preserve">the </w:t>
      </w:r>
      <w:r w:rsidR="000D61DF">
        <w:t>current</w:t>
      </w:r>
      <w:r>
        <w:t xml:space="preserve"> patch </w:t>
      </w:r>
      <w:r w:rsidR="007726A8">
        <w:t>to</w:t>
      </w:r>
      <w:r w:rsidR="00576100">
        <w:t xml:space="preserve"> the </w:t>
      </w:r>
      <w:r w:rsidR="00576100" w:rsidRPr="006F5948">
        <w:t>set_timeout()</w:t>
      </w:r>
      <w:r w:rsidR="00576100">
        <w:t xml:space="preserve"> method</w:t>
      </w:r>
      <w:r>
        <w:t>, along with corresponding test run log</w:t>
      </w:r>
      <w:r w:rsidR="00576100">
        <w:t>s</w:t>
      </w:r>
      <w:r>
        <w:t xml:space="preserve"> of the Windows </w:t>
      </w:r>
      <w:r w:rsidRPr="006F5948">
        <w:t>read()</w:t>
      </w:r>
      <w:r>
        <w:t xml:space="preserve"> behavior with a </w:t>
      </w:r>
      <w:r w:rsidR="000155DD" w:rsidRPr="006F5948">
        <w:t>set_timeout()</w:t>
      </w:r>
      <w:r>
        <w:t xml:space="preserve"> setting of 0, </w:t>
      </w:r>
      <w:r w:rsidR="000155DD">
        <w:t xml:space="preserve">and </w:t>
      </w:r>
      <w:r w:rsidR="00093847">
        <w:t>where</w:t>
      </w:r>
      <w:r>
        <w:t xml:space="preserve"> not all data </w:t>
      </w:r>
      <w:r w:rsidR="00A75502">
        <w:t xml:space="preserve">is </w:t>
      </w:r>
      <w:r>
        <w:t xml:space="preserve">received </w:t>
      </w:r>
      <w:r w:rsidR="000155DD">
        <w:t>for</w:t>
      </w:r>
      <w:r w:rsidR="00A75502">
        <w:t xml:space="preserve"> satisfy</w:t>
      </w:r>
      <w:r w:rsidR="000155DD">
        <w:t>ing</w:t>
      </w:r>
      <w:r>
        <w:t xml:space="preserve"> the posted </w:t>
      </w:r>
      <w:r w:rsidRPr="006F5948">
        <w:t>read()</w:t>
      </w:r>
      <w:r w:rsidR="00093847">
        <w:rPr>
          <w:b/>
          <w:bCs/>
        </w:rPr>
        <w:t>'s</w:t>
      </w:r>
      <w:r>
        <w:t xml:space="preserve"> </w:t>
      </w:r>
      <w:r w:rsidR="00093847">
        <w:t xml:space="preserve">buffer </w:t>
      </w:r>
      <w:r w:rsidR="000155DD">
        <w:t>length</w:t>
      </w:r>
      <w:r>
        <w:t>.</w:t>
      </w:r>
      <w:r w:rsidR="00A75502">
        <w:t xml:space="preserve"> </w:t>
      </w:r>
      <w:r w:rsidR="00576100">
        <w:t>This log</w:t>
      </w:r>
      <w:r w:rsidR="00A75502">
        <w:t xml:space="preserve"> shows the </w:t>
      </w:r>
      <w:r w:rsidR="00A75502" w:rsidRPr="006F5948">
        <w:t>read()</w:t>
      </w:r>
      <w:r w:rsidR="00A75502">
        <w:t xml:space="preserve">'s indefinite blocking </w:t>
      </w:r>
      <w:r w:rsidR="00576100">
        <w:t xml:space="preserve">issue no longer </w:t>
      </w:r>
      <w:r w:rsidR="005A3122">
        <w:t>occurs</w:t>
      </w:r>
      <w:r w:rsidR="00A75502">
        <w:t>.</w:t>
      </w:r>
      <w:r w:rsidR="007726A8">
        <w:t xml:space="preserve"> </w:t>
      </w:r>
    </w:p>
    <w:p w14:paraId="23885444" w14:textId="58215C32" w:rsidR="00D638C7" w:rsidRDefault="007726A8" w:rsidP="00DD78A0">
      <w:pPr>
        <w:ind w:left="720"/>
      </w:pPr>
      <w:r>
        <w:t>To be perfectly clear, the logs above were generated using the existing serialport-rs crate release v4.2.1, while the log below was generated running my patched version of the crate (per the indicated patch).</w:t>
      </w:r>
    </w:p>
    <w:p w14:paraId="110835DA" w14:textId="5AE5A6FD" w:rsidR="00D638C7" w:rsidRDefault="00D638C7" w:rsidP="00DD78A0">
      <w:pPr>
        <w:ind w:left="720"/>
      </w:pPr>
      <w:r>
        <w:t xml:space="preserve">In the </w:t>
      </w:r>
      <w:r w:rsidR="006F5948">
        <w:t xml:space="preserve">serialport-rs </w:t>
      </w:r>
      <w:r w:rsidR="00246052">
        <w:t>crate's current</w:t>
      </w:r>
      <w:r w:rsidR="006F5948">
        <w:t>ly</w:t>
      </w:r>
      <w:r>
        <w:t xml:space="preserve"> released Windows</w:t>
      </w:r>
      <w:r w:rsidR="006F5948">
        <w:t xml:space="preserve"> platform specific</w:t>
      </w:r>
      <w:r>
        <w:t xml:space="preserve"> </w:t>
      </w:r>
      <w:r w:rsidRPr="00246052">
        <w:rPr>
          <w:b/>
          <w:bCs/>
        </w:rPr>
        <w:t>'com.rs'</w:t>
      </w:r>
      <w:r>
        <w:t xml:space="preserve"> file</w:t>
      </w:r>
      <w:r w:rsidR="00246052">
        <w:t>,</w:t>
      </w:r>
      <w:r>
        <w:t xml:space="preserve"> </w:t>
      </w:r>
      <w:r w:rsidR="00246052">
        <w:t>at</w:t>
      </w:r>
      <w:r>
        <w:t xml:space="preserve"> source line 242</w:t>
      </w:r>
      <w:r w:rsidR="00246052">
        <w:t>, is</w:t>
      </w:r>
      <w:r>
        <w:t xml:space="preserve"> the </w:t>
      </w:r>
      <w:r w:rsidRPr="006F5948">
        <w:t>set_timeout</w:t>
      </w:r>
      <w:r w:rsidR="00246052" w:rsidRPr="006F5948">
        <w:t>()</w:t>
      </w:r>
      <w:r w:rsidR="00246052">
        <w:t xml:space="preserve"> method</w:t>
      </w:r>
      <w:r>
        <w:t xml:space="preserve"> trait </w:t>
      </w:r>
      <w:r w:rsidR="006F5948">
        <w:t>source =&gt;</w:t>
      </w:r>
    </w:p>
    <w:p w14:paraId="15C4F4CF" w14:textId="77777777" w:rsidR="00D638C7" w:rsidRPr="00246052" w:rsidRDefault="00D638C7" w:rsidP="00D638C7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638C7">
        <w:rPr>
          <w:b/>
          <w:bCs/>
        </w:rPr>
        <w:t xml:space="preserve">    </w:t>
      </w:r>
      <w:r w:rsidRPr="00246052">
        <w:rPr>
          <w:b/>
          <w:bCs/>
          <w:sz w:val="14"/>
          <w:szCs w:val="14"/>
        </w:rPr>
        <w:t>fn set_timeout(&amp;mut self, timeout: Duration) -&gt; Result&lt;()&gt; {</w:t>
      </w:r>
    </w:p>
    <w:p w14:paraId="3FF070D5" w14:textId="77777777" w:rsidR="00D638C7" w:rsidRPr="00246052" w:rsidRDefault="00D638C7" w:rsidP="00D638C7">
      <w:pPr>
        <w:spacing w:after="0" w:line="240" w:lineRule="auto"/>
        <w:ind w:left="720"/>
        <w:rPr>
          <w:b/>
          <w:bCs/>
          <w:sz w:val="14"/>
          <w:szCs w:val="14"/>
        </w:rPr>
      </w:pPr>
      <w:r w:rsidRPr="00246052">
        <w:rPr>
          <w:b/>
          <w:bCs/>
          <w:sz w:val="14"/>
          <w:szCs w:val="14"/>
        </w:rPr>
        <w:t xml:space="preserve">        let milliseconds = timeout.as_secs() * 1000 + timeout.subsec_nanos() as u64 / 1_000_000;</w:t>
      </w:r>
    </w:p>
    <w:p w14:paraId="062567BC" w14:textId="77777777" w:rsidR="00D638C7" w:rsidRPr="00246052" w:rsidRDefault="00D638C7" w:rsidP="00D638C7">
      <w:pPr>
        <w:spacing w:after="0" w:line="240" w:lineRule="auto"/>
        <w:ind w:left="720"/>
        <w:rPr>
          <w:b/>
          <w:bCs/>
          <w:sz w:val="14"/>
          <w:szCs w:val="14"/>
        </w:rPr>
      </w:pPr>
    </w:p>
    <w:p w14:paraId="64094E4B" w14:textId="77777777" w:rsidR="00D638C7" w:rsidRPr="00246052" w:rsidRDefault="00D638C7" w:rsidP="00D638C7">
      <w:pPr>
        <w:spacing w:after="0" w:line="240" w:lineRule="auto"/>
        <w:ind w:left="720"/>
        <w:rPr>
          <w:b/>
          <w:bCs/>
          <w:sz w:val="14"/>
          <w:szCs w:val="14"/>
        </w:rPr>
      </w:pPr>
      <w:r w:rsidRPr="00246052">
        <w:rPr>
          <w:b/>
          <w:bCs/>
          <w:sz w:val="14"/>
          <w:szCs w:val="14"/>
        </w:rPr>
        <w:t xml:space="preserve">        let mut timeouts = COMMTIMEOUTS {</w:t>
      </w:r>
    </w:p>
    <w:p w14:paraId="540D7986" w14:textId="77777777" w:rsidR="00D638C7" w:rsidRPr="00246052" w:rsidRDefault="00D638C7" w:rsidP="00D638C7">
      <w:pPr>
        <w:spacing w:after="0" w:line="240" w:lineRule="auto"/>
        <w:ind w:left="720"/>
        <w:rPr>
          <w:b/>
          <w:bCs/>
          <w:sz w:val="14"/>
          <w:szCs w:val="14"/>
        </w:rPr>
      </w:pPr>
      <w:r w:rsidRPr="00246052">
        <w:rPr>
          <w:b/>
          <w:bCs/>
          <w:sz w:val="14"/>
          <w:szCs w:val="14"/>
        </w:rPr>
        <w:t xml:space="preserve">            ReadIntervalTimeout: 0,</w:t>
      </w:r>
    </w:p>
    <w:p w14:paraId="23FBE133" w14:textId="77777777" w:rsidR="00D638C7" w:rsidRPr="00246052" w:rsidRDefault="00D638C7" w:rsidP="00D638C7">
      <w:pPr>
        <w:spacing w:after="0" w:line="240" w:lineRule="auto"/>
        <w:ind w:left="720"/>
        <w:rPr>
          <w:b/>
          <w:bCs/>
          <w:sz w:val="14"/>
          <w:szCs w:val="14"/>
        </w:rPr>
      </w:pPr>
      <w:r w:rsidRPr="00246052">
        <w:rPr>
          <w:b/>
          <w:bCs/>
          <w:sz w:val="14"/>
          <w:szCs w:val="14"/>
        </w:rPr>
        <w:t xml:space="preserve">            ReadTotalTimeoutMultiplier: 0,</w:t>
      </w:r>
    </w:p>
    <w:p w14:paraId="10FB1B00" w14:textId="77777777" w:rsidR="00D638C7" w:rsidRPr="00246052" w:rsidRDefault="00D638C7" w:rsidP="00D638C7">
      <w:pPr>
        <w:spacing w:after="0" w:line="240" w:lineRule="auto"/>
        <w:ind w:left="720"/>
        <w:rPr>
          <w:b/>
          <w:bCs/>
          <w:sz w:val="14"/>
          <w:szCs w:val="14"/>
        </w:rPr>
      </w:pPr>
      <w:r w:rsidRPr="00246052">
        <w:rPr>
          <w:b/>
          <w:bCs/>
          <w:sz w:val="14"/>
          <w:szCs w:val="14"/>
        </w:rPr>
        <w:t xml:space="preserve">            ReadTotalTimeoutConstant: milliseconds as DWORD,</w:t>
      </w:r>
    </w:p>
    <w:p w14:paraId="0C478EB1" w14:textId="77777777" w:rsidR="00D638C7" w:rsidRPr="00246052" w:rsidRDefault="00D638C7" w:rsidP="00D638C7">
      <w:pPr>
        <w:spacing w:after="0" w:line="240" w:lineRule="auto"/>
        <w:ind w:left="720"/>
        <w:rPr>
          <w:b/>
          <w:bCs/>
          <w:sz w:val="14"/>
          <w:szCs w:val="14"/>
        </w:rPr>
      </w:pPr>
      <w:r w:rsidRPr="00246052">
        <w:rPr>
          <w:b/>
          <w:bCs/>
          <w:sz w:val="14"/>
          <w:szCs w:val="14"/>
        </w:rPr>
        <w:t xml:space="preserve">            WriteTotalTimeoutMultiplier: 0,</w:t>
      </w:r>
    </w:p>
    <w:p w14:paraId="3039DEEA" w14:textId="77777777" w:rsidR="00D638C7" w:rsidRPr="00246052" w:rsidRDefault="00D638C7" w:rsidP="00D638C7">
      <w:pPr>
        <w:spacing w:after="0" w:line="240" w:lineRule="auto"/>
        <w:ind w:left="720"/>
        <w:rPr>
          <w:b/>
          <w:bCs/>
          <w:sz w:val="14"/>
          <w:szCs w:val="14"/>
        </w:rPr>
      </w:pPr>
      <w:r w:rsidRPr="00246052">
        <w:rPr>
          <w:b/>
          <w:bCs/>
          <w:sz w:val="14"/>
          <w:szCs w:val="14"/>
        </w:rPr>
        <w:t xml:space="preserve">            WriteTotalTimeoutConstant: 0,</w:t>
      </w:r>
    </w:p>
    <w:p w14:paraId="37297CD8" w14:textId="77777777" w:rsidR="00D638C7" w:rsidRPr="00246052" w:rsidRDefault="00D638C7" w:rsidP="00D638C7">
      <w:pPr>
        <w:spacing w:after="0" w:line="240" w:lineRule="auto"/>
        <w:ind w:left="720"/>
        <w:rPr>
          <w:b/>
          <w:bCs/>
          <w:sz w:val="14"/>
          <w:szCs w:val="14"/>
        </w:rPr>
      </w:pPr>
      <w:r w:rsidRPr="00246052">
        <w:rPr>
          <w:b/>
          <w:bCs/>
          <w:sz w:val="14"/>
          <w:szCs w:val="14"/>
        </w:rPr>
        <w:t xml:space="preserve">        };</w:t>
      </w:r>
    </w:p>
    <w:p w14:paraId="4DA72909" w14:textId="77777777" w:rsidR="00D638C7" w:rsidRPr="00246052" w:rsidRDefault="00D638C7" w:rsidP="00D638C7">
      <w:pPr>
        <w:spacing w:after="0" w:line="240" w:lineRule="auto"/>
        <w:ind w:left="720"/>
        <w:rPr>
          <w:b/>
          <w:bCs/>
          <w:sz w:val="14"/>
          <w:szCs w:val="14"/>
        </w:rPr>
      </w:pPr>
    </w:p>
    <w:p w14:paraId="20DE0B73" w14:textId="77777777" w:rsidR="00D638C7" w:rsidRPr="00246052" w:rsidRDefault="00D638C7" w:rsidP="00D638C7">
      <w:pPr>
        <w:spacing w:after="0" w:line="240" w:lineRule="auto"/>
        <w:ind w:left="720"/>
        <w:rPr>
          <w:b/>
          <w:bCs/>
          <w:sz w:val="14"/>
          <w:szCs w:val="14"/>
        </w:rPr>
      </w:pPr>
      <w:r w:rsidRPr="00246052">
        <w:rPr>
          <w:b/>
          <w:bCs/>
          <w:sz w:val="14"/>
          <w:szCs w:val="14"/>
        </w:rPr>
        <w:t xml:space="preserve">        if unsafe { SetCommTimeouts(self.handle, &amp;mut timeouts) } == 0 {</w:t>
      </w:r>
    </w:p>
    <w:p w14:paraId="0169F1B4" w14:textId="77777777" w:rsidR="00D638C7" w:rsidRPr="00246052" w:rsidRDefault="00D638C7" w:rsidP="00D638C7">
      <w:pPr>
        <w:spacing w:after="0" w:line="240" w:lineRule="auto"/>
        <w:ind w:left="720"/>
        <w:rPr>
          <w:b/>
          <w:bCs/>
          <w:sz w:val="14"/>
          <w:szCs w:val="14"/>
        </w:rPr>
      </w:pPr>
      <w:r w:rsidRPr="00246052">
        <w:rPr>
          <w:b/>
          <w:bCs/>
          <w:sz w:val="14"/>
          <w:szCs w:val="14"/>
        </w:rPr>
        <w:t xml:space="preserve">            return Err(super::error::last_os_error());</w:t>
      </w:r>
    </w:p>
    <w:p w14:paraId="586A3F56" w14:textId="77777777" w:rsidR="00D638C7" w:rsidRPr="00246052" w:rsidRDefault="00D638C7" w:rsidP="00D638C7">
      <w:pPr>
        <w:spacing w:after="0" w:line="240" w:lineRule="auto"/>
        <w:ind w:left="720"/>
        <w:rPr>
          <w:b/>
          <w:bCs/>
          <w:sz w:val="14"/>
          <w:szCs w:val="14"/>
        </w:rPr>
      </w:pPr>
      <w:r w:rsidRPr="00246052">
        <w:rPr>
          <w:b/>
          <w:bCs/>
          <w:sz w:val="14"/>
          <w:szCs w:val="14"/>
        </w:rPr>
        <w:t xml:space="preserve">        }</w:t>
      </w:r>
    </w:p>
    <w:p w14:paraId="7F0CA1E1" w14:textId="77777777" w:rsidR="00D638C7" w:rsidRPr="00246052" w:rsidRDefault="00D638C7" w:rsidP="00D638C7">
      <w:pPr>
        <w:spacing w:after="0" w:line="240" w:lineRule="auto"/>
        <w:ind w:left="720"/>
        <w:rPr>
          <w:b/>
          <w:bCs/>
          <w:sz w:val="14"/>
          <w:szCs w:val="14"/>
        </w:rPr>
      </w:pPr>
    </w:p>
    <w:p w14:paraId="22AB1FAA" w14:textId="77777777" w:rsidR="00D638C7" w:rsidRPr="00246052" w:rsidRDefault="00D638C7" w:rsidP="00D638C7">
      <w:pPr>
        <w:spacing w:after="0" w:line="240" w:lineRule="auto"/>
        <w:ind w:left="720"/>
        <w:rPr>
          <w:b/>
          <w:bCs/>
          <w:sz w:val="14"/>
          <w:szCs w:val="14"/>
        </w:rPr>
      </w:pPr>
      <w:r w:rsidRPr="00246052">
        <w:rPr>
          <w:b/>
          <w:bCs/>
          <w:sz w:val="14"/>
          <w:szCs w:val="14"/>
        </w:rPr>
        <w:t xml:space="preserve">        self.timeout = timeout;</w:t>
      </w:r>
    </w:p>
    <w:p w14:paraId="19EA7807" w14:textId="77777777" w:rsidR="00D638C7" w:rsidRPr="00246052" w:rsidRDefault="00D638C7" w:rsidP="00D638C7">
      <w:pPr>
        <w:spacing w:after="0" w:line="240" w:lineRule="auto"/>
        <w:ind w:left="720"/>
        <w:rPr>
          <w:b/>
          <w:bCs/>
          <w:sz w:val="14"/>
          <w:szCs w:val="14"/>
        </w:rPr>
      </w:pPr>
      <w:r w:rsidRPr="00246052">
        <w:rPr>
          <w:b/>
          <w:bCs/>
          <w:sz w:val="14"/>
          <w:szCs w:val="14"/>
        </w:rPr>
        <w:t xml:space="preserve">        Ok(())</w:t>
      </w:r>
    </w:p>
    <w:p w14:paraId="15FE6C14" w14:textId="530B7205" w:rsidR="00D638C7" w:rsidRPr="00246052" w:rsidRDefault="00D638C7" w:rsidP="00D638C7">
      <w:pPr>
        <w:spacing w:after="0" w:line="240" w:lineRule="auto"/>
        <w:ind w:left="720"/>
        <w:rPr>
          <w:b/>
          <w:bCs/>
          <w:sz w:val="14"/>
          <w:szCs w:val="14"/>
        </w:rPr>
      </w:pPr>
      <w:r w:rsidRPr="00246052">
        <w:rPr>
          <w:b/>
          <w:bCs/>
          <w:sz w:val="14"/>
          <w:szCs w:val="14"/>
        </w:rPr>
        <w:t xml:space="preserve">    }</w:t>
      </w:r>
    </w:p>
    <w:p w14:paraId="3009A064" w14:textId="77777777" w:rsidR="00D638C7" w:rsidRDefault="00D638C7" w:rsidP="00D638C7">
      <w:pPr>
        <w:spacing w:after="0" w:line="240" w:lineRule="auto"/>
        <w:ind w:left="720"/>
        <w:rPr>
          <w:b/>
          <w:bCs/>
        </w:rPr>
      </w:pPr>
    </w:p>
    <w:p w14:paraId="43FC96D5" w14:textId="477E6E53" w:rsidR="00D638C7" w:rsidRDefault="00246052" w:rsidP="00D638C7">
      <w:pPr>
        <w:spacing w:after="0" w:line="240" w:lineRule="auto"/>
        <w:ind w:left="720"/>
      </w:pPr>
      <w:r>
        <w:t>Below is</w:t>
      </w:r>
      <w:r w:rsidR="00D638C7">
        <w:t xml:space="preserve"> </w:t>
      </w:r>
      <w:r w:rsidR="006F5948">
        <w:t>my</w:t>
      </w:r>
      <w:r w:rsidR="00D638C7">
        <w:t xml:space="preserve"> patched </w:t>
      </w:r>
      <w:r w:rsidR="006F5948">
        <w:t xml:space="preserve">'com.rs' </w:t>
      </w:r>
      <w:r>
        <w:t xml:space="preserve">source file replacement text </w:t>
      </w:r>
      <w:r w:rsidR="00B462AD">
        <w:t xml:space="preserve">- </w:t>
      </w:r>
      <w:r w:rsidR="00D638C7">
        <w:t xml:space="preserve">with </w:t>
      </w:r>
      <w:r w:rsidR="00B462AD">
        <w:t>a few explanatory</w:t>
      </w:r>
      <w:r w:rsidR="00D638C7">
        <w:t xml:space="preserve"> comment</w:t>
      </w:r>
      <w:r w:rsidR="00B462AD">
        <w:t xml:space="preserve"> lines</w:t>
      </w:r>
      <w:r w:rsidR="00D638C7">
        <w:t xml:space="preserve"> =&gt;</w:t>
      </w:r>
    </w:p>
    <w:p w14:paraId="1856EE99" w14:textId="77777777" w:rsidR="00D638C7" w:rsidRDefault="00D638C7" w:rsidP="00D638C7">
      <w:pPr>
        <w:spacing w:after="0" w:line="240" w:lineRule="auto"/>
        <w:ind w:left="720"/>
      </w:pPr>
    </w:p>
    <w:p w14:paraId="0DA7FA54" w14:textId="77777777" w:rsidR="00246052" w:rsidRPr="00246052" w:rsidRDefault="00246052" w:rsidP="00246052">
      <w:pPr>
        <w:spacing w:after="0" w:line="240" w:lineRule="auto"/>
        <w:ind w:left="720"/>
        <w:rPr>
          <w:b/>
          <w:bCs/>
          <w:sz w:val="16"/>
          <w:szCs w:val="16"/>
        </w:rPr>
      </w:pPr>
      <w:r w:rsidRPr="00246052">
        <w:rPr>
          <w:b/>
          <w:bCs/>
          <w:sz w:val="16"/>
          <w:szCs w:val="16"/>
        </w:rPr>
        <w:t xml:space="preserve">    fn set_timeout(&amp;mut self, timeout: Duration) -&gt; Result&lt;()&gt; {</w:t>
      </w:r>
    </w:p>
    <w:p w14:paraId="003B14BB" w14:textId="77777777" w:rsidR="00246052" w:rsidRPr="00246052" w:rsidRDefault="00246052" w:rsidP="00246052">
      <w:pPr>
        <w:spacing w:after="0" w:line="240" w:lineRule="auto"/>
        <w:ind w:left="720"/>
        <w:rPr>
          <w:b/>
          <w:bCs/>
          <w:sz w:val="16"/>
          <w:szCs w:val="16"/>
        </w:rPr>
      </w:pPr>
      <w:r w:rsidRPr="00246052">
        <w:rPr>
          <w:b/>
          <w:bCs/>
          <w:sz w:val="16"/>
          <w:szCs w:val="16"/>
        </w:rPr>
        <w:lastRenderedPageBreak/>
        <w:t xml:space="preserve">        let milliseconds = timeout.as_secs() * 1000 + timeout.subsec_nanos() as u64 / 1_000_000;</w:t>
      </w:r>
    </w:p>
    <w:p w14:paraId="7596E8FD" w14:textId="13E09A3F" w:rsidR="00246052" w:rsidRPr="00246052" w:rsidRDefault="00246052" w:rsidP="00246052">
      <w:pPr>
        <w:spacing w:after="0" w:line="240" w:lineRule="auto"/>
        <w:ind w:left="720"/>
        <w:rPr>
          <w:b/>
          <w:bCs/>
          <w:sz w:val="16"/>
          <w:szCs w:val="16"/>
        </w:rPr>
      </w:pPr>
      <w:r w:rsidRPr="00246052">
        <w:rPr>
          <w:b/>
          <w:bCs/>
          <w:sz w:val="16"/>
          <w:szCs w:val="16"/>
        </w:rPr>
        <w:t xml:space="preserve">        let mut read_interval_timeout : u32 = 0u32;</w:t>
      </w:r>
      <w:r w:rsidR="00867DE0">
        <w:rPr>
          <w:b/>
          <w:bCs/>
          <w:sz w:val="16"/>
          <w:szCs w:val="16"/>
        </w:rPr>
        <w:t xml:space="preserve"> // Different internal setting value used if supplied time-out setting is 0 vs a non-zero input arg value.</w:t>
      </w:r>
    </w:p>
    <w:p w14:paraId="39752A0F" w14:textId="77777777" w:rsidR="00246052" w:rsidRPr="00246052" w:rsidRDefault="00246052" w:rsidP="00246052">
      <w:pPr>
        <w:spacing w:after="0" w:line="240" w:lineRule="auto"/>
        <w:ind w:left="720"/>
        <w:rPr>
          <w:b/>
          <w:bCs/>
          <w:sz w:val="16"/>
          <w:szCs w:val="16"/>
        </w:rPr>
      </w:pPr>
      <w:r w:rsidRPr="00246052">
        <w:rPr>
          <w:b/>
          <w:bCs/>
          <w:sz w:val="16"/>
          <w:szCs w:val="16"/>
        </w:rPr>
        <w:t xml:space="preserve">    </w:t>
      </w:r>
    </w:p>
    <w:p w14:paraId="5EDB6088" w14:textId="77777777" w:rsidR="00246052" w:rsidRPr="00246052" w:rsidRDefault="00246052" w:rsidP="00246052">
      <w:pPr>
        <w:spacing w:after="0" w:line="240" w:lineRule="auto"/>
        <w:ind w:left="720"/>
        <w:rPr>
          <w:b/>
          <w:bCs/>
          <w:sz w:val="16"/>
          <w:szCs w:val="16"/>
        </w:rPr>
      </w:pPr>
      <w:r w:rsidRPr="00246052">
        <w:rPr>
          <w:b/>
          <w:bCs/>
          <w:sz w:val="16"/>
          <w:szCs w:val="16"/>
        </w:rPr>
        <w:t xml:space="preserve">        if milliseconds == 0 {</w:t>
      </w:r>
    </w:p>
    <w:p w14:paraId="21132E81" w14:textId="77777777" w:rsidR="00246052" w:rsidRPr="00246052" w:rsidRDefault="00246052" w:rsidP="00246052">
      <w:pPr>
        <w:spacing w:after="0" w:line="240" w:lineRule="auto"/>
        <w:ind w:left="720"/>
        <w:rPr>
          <w:b/>
          <w:bCs/>
          <w:sz w:val="16"/>
          <w:szCs w:val="16"/>
        </w:rPr>
      </w:pPr>
      <w:r w:rsidRPr="00246052">
        <w:rPr>
          <w:b/>
          <w:bCs/>
          <w:sz w:val="16"/>
          <w:szCs w:val="16"/>
        </w:rPr>
        <w:t xml:space="preserve">            read_interval_timeout = 0xFFFFFFFF; // The 'ReadIntervalTimeout' value setting of MAX_DWORD (0xFFFFFFFF), combined with a 0 'timeout duration parameter, </w:t>
      </w:r>
    </w:p>
    <w:p w14:paraId="6F3FFC15" w14:textId="77777777" w:rsidR="00246052" w:rsidRDefault="00246052" w:rsidP="00246052">
      <w:pPr>
        <w:spacing w:after="0" w:line="240" w:lineRule="auto"/>
        <w:ind w:left="720"/>
        <w:rPr>
          <w:b/>
          <w:bCs/>
          <w:sz w:val="16"/>
          <w:szCs w:val="16"/>
        </w:rPr>
      </w:pPr>
      <w:r w:rsidRPr="00246052">
        <w:rPr>
          <w:b/>
          <w:bCs/>
          <w:sz w:val="16"/>
          <w:szCs w:val="16"/>
        </w:rPr>
        <w:t xml:space="preserve">                                               </w:t>
      </w:r>
      <w:r>
        <w:rPr>
          <w:b/>
          <w:bCs/>
          <w:sz w:val="16"/>
          <w:szCs w:val="16"/>
        </w:rPr>
        <w:t xml:space="preserve">                                </w:t>
      </w:r>
      <w:r w:rsidRPr="00246052">
        <w:rPr>
          <w:b/>
          <w:bCs/>
          <w:sz w:val="16"/>
          <w:szCs w:val="16"/>
        </w:rPr>
        <w:t xml:space="preserve"> //   results in an immediate return from read() with whatever bytes are available at entry.</w:t>
      </w:r>
      <w:r>
        <w:rPr>
          <w:b/>
          <w:bCs/>
          <w:sz w:val="16"/>
          <w:szCs w:val="16"/>
        </w:rPr>
        <w:t xml:space="preserve"> </w:t>
      </w:r>
      <w:r w:rsidRPr="00246052">
        <w:rPr>
          <w:b/>
          <w:bCs/>
          <w:sz w:val="16"/>
          <w:szCs w:val="16"/>
        </w:rPr>
        <w:t xml:space="preserve"> If no data is available, read() immediately </w:t>
      </w:r>
    </w:p>
    <w:p w14:paraId="6BCC8A32" w14:textId="77777777" w:rsidR="00246052" w:rsidRDefault="00246052" w:rsidP="00246052">
      <w:pPr>
        <w:spacing w:after="0" w:line="240" w:lineRule="auto"/>
        <w:ind w:left="720"/>
        <w:rPr>
          <w:b/>
          <w:bCs/>
          <w:sz w:val="16"/>
          <w:szCs w:val="16"/>
        </w:rPr>
      </w:pPr>
      <w:r>
        <w:rPr>
          <w:b/>
          <w:bCs/>
          <w:sz w:val="16"/>
          <w:szCs w:val="16"/>
        </w:rPr>
        <w:t xml:space="preserve">                                                                                //   </w:t>
      </w:r>
      <w:r w:rsidRPr="00246052">
        <w:rPr>
          <w:b/>
          <w:bCs/>
          <w:sz w:val="16"/>
          <w:szCs w:val="16"/>
        </w:rPr>
        <w:t>returns a Timeout error (and no data).</w:t>
      </w:r>
      <w:r>
        <w:rPr>
          <w:b/>
          <w:bCs/>
          <w:sz w:val="16"/>
          <w:szCs w:val="16"/>
        </w:rPr>
        <w:t xml:space="preserve"> </w:t>
      </w:r>
      <w:r w:rsidRPr="00246052">
        <w:rPr>
          <w:b/>
          <w:bCs/>
          <w:sz w:val="16"/>
          <w:szCs w:val="16"/>
        </w:rPr>
        <w:t>The 'ReadIntervalTimeout' value setting of 0, combined with a positive (&gt; 0) 'timeout duration</w:t>
      </w:r>
    </w:p>
    <w:p w14:paraId="67C1DBB4" w14:textId="53FF8BC7" w:rsidR="00246052" w:rsidRPr="00246052" w:rsidRDefault="00246052" w:rsidP="00246052">
      <w:pPr>
        <w:spacing w:after="0" w:line="240" w:lineRule="auto"/>
        <w:ind w:left="720"/>
        <w:rPr>
          <w:b/>
          <w:bCs/>
          <w:sz w:val="16"/>
          <w:szCs w:val="16"/>
        </w:rPr>
      </w:pPr>
      <w:r>
        <w:rPr>
          <w:b/>
          <w:bCs/>
          <w:sz w:val="16"/>
          <w:szCs w:val="16"/>
        </w:rPr>
        <w:t xml:space="preserve">                                                                                //  </w:t>
      </w:r>
      <w:r w:rsidRPr="00246052">
        <w:rPr>
          <w:b/>
          <w:bCs/>
          <w:sz w:val="16"/>
          <w:szCs w:val="16"/>
        </w:rPr>
        <w:t xml:space="preserve"> parameter, wait</w:t>
      </w:r>
      <w:r w:rsidR="00A97672">
        <w:rPr>
          <w:b/>
          <w:bCs/>
          <w:sz w:val="16"/>
          <w:szCs w:val="16"/>
        </w:rPr>
        <w:t>s</w:t>
      </w:r>
      <w:r w:rsidRPr="00246052">
        <w:rPr>
          <w:b/>
          <w:bCs/>
          <w:sz w:val="16"/>
          <w:szCs w:val="16"/>
        </w:rPr>
        <w:t xml:space="preserve"> for up</w:t>
      </w:r>
      <w:r w:rsidR="00A97672">
        <w:rPr>
          <w:b/>
          <w:bCs/>
          <w:sz w:val="16"/>
          <w:szCs w:val="16"/>
        </w:rPr>
        <w:t xml:space="preserve"> </w:t>
      </w:r>
      <w:r w:rsidRPr="00246052">
        <w:rPr>
          <w:b/>
          <w:bCs/>
          <w:sz w:val="16"/>
          <w:szCs w:val="16"/>
        </w:rPr>
        <w:t xml:space="preserve">to the </w:t>
      </w:r>
      <w:r w:rsidR="00A97672">
        <w:rPr>
          <w:b/>
          <w:bCs/>
          <w:sz w:val="16"/>
          <w:szCs w:val="16"/>
        </w:rPr>
        <w:t xml:space="preserve">indicated </w:t>
      </w:r>
      <w:r w:rsidRPr="00246052">
        <w:rPr>
          <w:b/>
          <w:bCs/>
          <w:sz w:val="16"/>
          <w:szCs w:val="16"/>
        </w:rPr>
        <w:t xml:space="preserve">timeout period for the </w:t>
      </w:r>
      <w:r w:rsidR="00A97672">
        <w:rPr>
          <w:b/>
          <w:bCs/>
          <w:sz w:val="16"/>
          <w:szCs w:val="16"/>
        </w:rPr>
        <w:t>read()'s requested</w:t>
      </w:r>
      <w:r w:rsidRPr="00246052">
        <w:rPr>
          <w:b/>
          <w:bCs/>
          <w:sz w:val="16"/>
          <w:szCs w:val="16"/>
        </w:rPr>
        <w:t xml:space="preserve"> bytes to be available, returning </w:t>
      </w:r>
    </w:p>
    <w:p w14:paraId="7D1EC8AE" w14:textId="77777777" w:rsidR="00A97672" w:rsidRDefault="00246052" w:rsidP="00246052">
      <w:pPr>
        <w:spacing w:after="0" w:line="240" w:lineRule="auto"/>
        <w:ind w:left="720"/>
        <w:rPr>
          <w:b/>
          <w:bCs/>
          <w:sz w:val="16"/>
          <w:szCs w:val="16"/>
        </w:rPr>
      </w:pPr>
      <w:r w:rsidRPr="00246052">
        <w:rPr>
          <w:b/>
          <w:bCs/>
          <w:sz w:val="16"/>
          <w:szCs w:val="16"/>
        </w:rPr>
        <w:t xml:space="preserve">                                                </w:t>
      </w:r>
      <w:r>
        <w:rPr>
          <w:b/>
          <w:bCs/>
          <w:sz w:val="16"/>
          <w:szCs w:val="16"/>
        </w:rPr>
        <w:t xml:space="preserve">                                </w:t>
      </w:r>
      <w:r w:rsidRPr="00246052">
        <w:rPr>
          <w:b/>
          <w:bCs/>
          <w:sz w:val="16"/>
          <w:szCs w:val="16"/>
        </w:rPr>
        <w:t>//   whatever is available at the end of the timeout duration</w:t>
      </w:r>
      <w:r w:rsidR="00A97672">
        <w:rPr>
          <w:b/>
          <w:bCs/>
          <w:sz w:val="16"/>
          <w:szCs w:val="16"/>
        </w:rPr>
        <w:t xml:space="preserve"> or sooner if all requested data is received earlier</w:t>
      </w:r>
      <w:r w:rsidRPr="00246052">
        <w:rPr>
          <w:b/>
          <w:bCs/>
          <w:sz w:val="16"/>
          <w:szCs w:val="16"/>
        </w:rPr>
        <w:t xml:space="preserve">. </w:t>
      </w:r>
    </w:p>
    <w:p w14:paraId="5EFC697F" w14:textId="64F193DF" w:rsidR="00246052" w:rsidRPr="00246052" w:rsidRDefault="00A97672" w:rsidP="00246052">
      <w:pPr>
        <w:spacing w:after="0" w:line="240" w:lineRule="auto"/>
        <w:ind w:left="720"/>
        <w:rPr>
          <w:b/>
          <w:bCs/>
          <w:sz w:val="16"/>
          <w:szCs w:val="16"/>
        </w:rPr>
      </w:pPr>
      <w:r>
        <w:rPr>
          <w:b/>
          <w:bCs/>
          <w:sz w:val="16"/>
          <w:szCs w:val="16"/>
        </w:rPr>
        <w:t xml:space="preserve">                                                                                //   </w:t>
      </w:r>
      <w:r w:rsidR="00246052" w:rsidRPr="00246052">
        <w:rPr>
          <w:b/>
          <w:bCs/>
          <w:sz w:val="16"/>
          <w:szCs w:val="16"/>
        </w:rPr>
        <w:t>If no data is available at the end of the timeout</w:t>
      </w:r>
      <w:r>
        <w:rPr>
          <w:b/>
          <w:bCs/>
          <w:sz w:val="16"/>
          <w:szCs w:val="16"/>
        </w:rPr>
        <w:t xml:space="preserve"> </w:t>
      </w:r>
      <w:r w:rsidR="00246052" w:rsidRPr="00246052">
        <w:rPr>
          <w:b/>
          <w:bCs/>
          <w:sz w:val="16"/>
          <w:szCs w:val="16"/>
        </w:rPr>
        <w:t xml:space="preserve">duration, then a timeout error is reported (with no data returned).  </w:t>
      </w:r>
    </w:p>
    <w:p w14:paraId="1468228D" w14:textId="77777777" w:rsidR="00246052" w:rsidRPr="00246052" w:rsidRDefault="00246052" w:rsidP="00246052">
      <w:pPr>
        <w:spacing w:after="0" w:line="240" w:lineRule="auto"/>
        <w:ind w:left="720"/>
        <w:rPr>
          <w:b/>
          <w:bCs/>
          <w:sz w:val="16"/>
          <w:szCs w:val="16"/>
        </w:rPr>
      </w:pPr>
      <w:r w:rsidRPr="00246052">
        <w:rPr>
          <w:b/>
          <w:bCs/>
          <w:sz w:val="16"/>
          <w:szCs w:val="16"/>
        </w:rPr>
        <w:t xml:space="preserve">        }</w:t>
      </w:r>
    </w:p>
    <w:p w14:paraId="7A0246E6" w14:textId="77777777" w:rsidR="00246052" w:rsidRPr="00246052" w:rsidRDefault="00246052" w:rsidP="00246052">
      <w:pPr>
        <w:spacing w:after="0" w:line="240" w:lineRule="auto"/>
        <w:ind w:left="720"/>
        <w:rPr>
          <w:b/>
          <w:bCs/>
          <w:sz w:val="16"/>
          <w:szCs w:val="16"/>
        </w:rPr>
      </w:pPr>
      <w:r w:rsidRPr="00246052">
        <w:rPr>
          <w:b/>
          <w:bCs/>
          <w:sz w:val="16"/>
          <w:szCs w:val="16"/>
        </w:rPr>
        <w:t xml:space="preserve">        let mut timeouts = COMMTIMEOUTS {</w:t>
      </w:r>
    </w:p>
    <w:p w14:paraId="4466D0ED" w14:textId="77777777" w:rsidR="00246052" w:rsidRPr="00246052" w:rsidRDefault="00246052" w:rsidP="00246052">
      <w:pPr>
        <w:spacing w:after="0" w:line="240" w:lineRule="auto"/>
        <w:ind w:left="720"/>
        <w:rPr>
          <w:b/>
          <w:bCs/>
          <w:sz w:val="16"/>
          <w:szCs w:val="16"/>
        </w:rPr>
      </w:pPr>
      <w:r w:rsidRPr="00246052">
        <w:rPr>
          <w:b/>
          <w:bCs/>
          <w:sz w:val="16"/>
          <w:szCs w:val="16"/>
        </w:rPr>
        <w:t xml:space="preserve">            ReadIntervalTimeout: read_interval_timeout, // 0 or 0xFFFFFFFF,</w:t>
      </w:r>
    </w:p>
    <w:p w14:paraId="3769F92D" w14:textId="77777777" w:rsidR="00246052" w:rsidRPr="00246052" w:rsidRDefault="00246052" w:rsidP="00246052">
      <w:pPr>
        <w:spacing w:after="0" w:line="240" w:lineRule="auto"/>
        <w:ind w:left="720"/>
        <w:rPr>
          <w:b/>
          <w:bCs/>
          <w:sz w:val="16"/>
          <w:szCs w:val="16"/>
        </w:rPr>
      </w:pPr>
      <w:r w:rsidRPr="00246052">
        <w:rPr>
          <w:b/>
          <w:bCs/>
          <w:sz w:val="16"/>
          <w:szCs w:val="16"/>
        </w:rPr>
        <w:t xml:space="preserve">            ReadTotalTimeoutMultiplier: 0 as DWORD, // milliseconds as DWORD,</w:t>
      </w:r>
    </w:p>
    <w:p w14:paraId="77890E75" w14:textId="77777777" w:rsidR="00246052" w:rsidRPr="00246052" w:rsidRDefault="00246052" w:rsidP="00246052">
      <w:pPr>
        <w:spacing w:after="0" w:line="240" w:lineRule="auto"/>
        <w:ind w:left="720"/>
        <w:rPr>
          <w:b/>
          <w:bCs/>
          <w:sz w:val="16"/>
          <w:szCs w:val="16"/>
        </w:rPr>
      </w:pPr>
      <w:r w:rsidRPr="00246052">
        <w:rPr>
          <w:b/>
          <w:bCs/>
          <w:sz w:val="16"/>
          <w:szCs w:val="16"/>
        </w:rPr>
        <w:t xml:space="preserve">            ReadTotalTimeoutConstant: milliseconds as DWORD,</w:t>
      </w:r>
    </w:p>
    <w:p w14:paraId="5FFC99E9" w14:textId="77777777" w:rsidR="00246052" w:rsidRPr="00246052" w:rsidRDefault="00246052" w:rsidP="00246052">
      <w:pPr>
        <w:spacing w:after="0" w:line="240" w:lineRule="auto"/>
        <w:ind w:left="720"/>
        <w:rPr>
          <w:b/>
          <w:bCs/>
          <w:sz w:val="16"/>
          <w:szCs w:val="16"/>
        </w:rPr>
      </w:pPr>
      <w:r w:rsidRPr="00246052">
        <w:rPr>
          <w:b/>
          <w:bCs/>
          <w:sz w:val="16"/>
          <w:szCs w:val="16"/>
        </w:rPr>
        <w:t xml:space="preserve">            WriteTotalTimeoutMultiplier: 0,</w:t>
      </w:r>
    </w:p>
    <w:p w14:paraId="78A95FC6" w14:textId="77777777" w:rsidR="00246052" w:rsidRPr="00246052" w:rsidRDefault="00246052" w:rsidP="00246052">
      <w:pPr>
        <w:spacing w:after="0" w:line="240" w:lineRule="auto"/>
        <w:ind w:left="720"/>
        <w:rPr>
          <w:b/>
          <w:bCs/>
          <w:sz w:val="16"/>
          <w:szCs w:val="16"/>
        </w:rPr>
      </w:pPr>
      <w:r w:rsidRPr="00246052">
        <w:rPr>
          <w:b/>
          <w:bCs/>
          <w:sz w:val="16"/>
          <w:szCs w:val="16"/>
        </w:rPr>
        <w:t xml:space="preserve">            WriteTotalTimeoutConstant: 0,</w:t>
      </w:r>
    </w:p>
    <w:p w14:paraId="14CC30DC" w14:textId="77777777" w:rsidR="00246052" w:rsidRPr="00246052" w:rsidRDefault="00246052" w:rsidP="00246052">
      <w:pPr>
        <w:spacing w:after="0" w:line="240" w:lineRule="auto"/>
        <w:ind w:left="720"/>
        <w:rPr>
          <w:b/>
          <w:bCs/>
          <w:sz w:val="16"/>
          <w:szCs w:val="16"/>
        </w:rPr>
      </w:pPr>
      <w:r w:rsidRPr="00246052">
        <w:rPr>
          <w:b/>
          <w:bCs/>
          <w:sz w:val="16"/>
          <w:szCs w:val="16"/>
        </w:rPr>
        <w:t xml:space="preserve">        };</w:t>
      </w:r>
    </w:p>
    <w:p w14:paraId="787B1A32" w14:textId="77777777" w:rsidR="00246052" w:rsidRPr="00246052" w:rsidRDefault="00246052" w:rsidP="00246052">
      <w:pPr>
        <w:spacing w:after="0" w:line="240" w:lineRule="auto"/>
        <w:ind w:left="720"/>
        <w:rPr>
          <w:b/>
          <w:bCs/>
          <w:sz w:val="16"/>
          <w:szCs w:val="16"/>
        </w:rPr>
      </w:pPr>
      <w:r w:rsidRPr="00246052">
        <w:rPr>
          <w:b/>
          <w:bCs/>
          <w:sz w:val="16"/>
          <w:szCs w:val="16"/>
        </w:rPr>
        <w:t xml:space="preserve">    </w:t>
      </w:r>
    </w:p>
    <w:p w14:paraId="25A8EBCC" w14:textId="77777777" w:rsidR="00246052" w:rsidRPr="00246052" w:rsidRDefault="00246052" w:rsidP="00246052">
      <w:pPr>
        <w:spacing w:after="0" w:line="240" w:lineRule="auto"/>
        <w:ind w:left="720"/>
        <w:rPr>
          <w:b/>
          <w:bCs/>
          <w:sz w:val="16"/>
          <w:szCs w:val="16"/>
        </w:rPr>
      </w:pPr>
      <w:r w:rsidRPr="00246052">
        <w:rPr>
          <w:b/>
          <w:bCs/>
          <w:sz w:val="16"/>
          <w:szCs w:val="16"/>
        </w:rPr>
        <w:t xml:space="preserve">        if unsafe { SetCommTimeouts(self.handle, &amp;mut timeouts) } == 0 {</w:t>
      </w:r>
    </w:p>
    <w:p w14:paraId="5C6ABFDC" w14:textId="77777777" w:rsidR="00246052" w:rsidRPr="00246052" w:rsidRDefault="00246052" w:rsidP="00246052">
      <w:pPr>
        <w:spacing w:after="0" w:line="240" w:lineRule="auto"/>
        <w:ind w:left="720"/>
        <w:rPr>
          <w:b/>
          <w:bCs/>
          <w:sz w:val="16"/>
          <w:szCs w:val="16"/>
        </w:rPr>
      </w:pPr>
      <w:r w:rsidRPr="00246052">
        <w:rPr>
          <w:b/>
          <w:bCs/>
          <w:sz w:val="16"/>
          <w:szCs w:val="16"/>
        </w:rPr>
        <w:t xml:space="preserve">            return Err(super::error::last_os_error());</w:t>
      </w:r>
    </w:p>
    <w:p w14:paraId="064F3118" w14:textId="77777777" w:rsidR="00246052" w:rsidRPr="00246052" w:rsidRDefault="00246052" w:rsidP="00246052">
      <w:pPr>
        <w:spacing w:after="0" w:line="240" w:lineRule="auto"/>
        <w:ind w:left="720"/>
        <w:rPr>
          <w:b/>
          <w:bCs/>
          <w:sz w:val="16"/>
          <w:szCs w:val="16"/>
        </w:rPr>
      </w:pPr>
      <w:r w:rsidRPr="00246052">
        <w:rPr>
          <w:b/>
          <w:bCs/>
          <w:sz w:val="16"/>
          <w:szCs w:val="16"/>
        </w:rPr>
        <w:t xml:space="preserve">        }</w:t>
      </w:r>
    </w:p>
    <w:p w14:paraId="1B1E6D5B" w14:textId="7955F42D" w:rsidR="00246052" w:rsidRPr="00246052" w:rsidRDefault="00246052" w:rsidP="00246052">
      <w:pPr>
        <w:spacing w:after="0" w:line="240" w:lineRule="auto"/>
        <w:ind w:left="720"/>
        <w:rPr>
          <w:b/>
          <w:bCs/>
          <w:sz w:val="16"/>
          <w:szCs w:val="16"/>
        </w:rPr>
      </w:pPr>
      <w:r w:rsidRPr="00246052">
        <w:rPr>
          <w:b/>
          <w:bCs/>
          <w:sz w:val="16"/>
          <w:szCs w:val="16"/>
        </w:rPr>
        <w:t xml:space="preserve">        self.timeout = timeout;</w:t>
      </w:r>
    </w:p>
    <w:p w14:paraId="560F4179" w14:textId="77777777" w:rsidR="00246052" w:rsidRPr="00246052" w:rsidRDefault="00246052" w:rsidP="00246052">
      <w:pPr>
        <w:spacing w:after="0" w:line="240" w:lineRule="auto"/>
        <w:ind w:left="720"/>
        <w:rPr>
          <w:b/>
          <w:bCs/>
          <w:sz w:val="16"/>
          <w:szCs w:val="16"/>
        </w:rPr>
      </w:pPr>
      <w:r w:rsidRPr="00246052">
        <w:rPr>
          <w:b/>
          <w:bCs/>
          <w:sz w:val="16"/>
          <w:szCs w:val="16"/>
        </w:rPr>
        <w:t xml:space="preserve">        Ok(())</w:t>
      </w:r>
    </w:p>
    <w:p w14:paraId="1BE35760" w14:textId="224F9DD2" w:rsidR="00D638C7" w:rsidRDefault="00246052" w:rsidP="00246052">
      <w:pPr>
        <w:spacing w:after="0" w:line="240" w:lineRule="auto"/>
        <w:ind w:left="720"/>
        <w:rPr>
          <w:b/>
          <w:bCs/>
          <w:sz w:val="16"/>
          <w:szCs w:val="16"/>
        </w:rPr>
      </w:pPr>
      <w:r w:rsidRPr="00246052">
        <w:rPr>
          <w:b/>
          <w:bCs/>
          <w:sz w:val="16"/>
          <w:szCs w:val="16"/>
        </w:rPr>
        <w:t xml:space="preserve">    }</w:t>
      </w:r>
    </w:p>
    <w:p w14:paraId="65E6DA5E" w14:textId="77777777" w:rsidR="00A60E85" w:rsidRDefault="00A60E85" w:rsidP="00246052">
      <w:pPr>
        <w:spacing w:after="0" w:line="240" w:lineRule="auto"/>
        <w:ind w:left="720"/>
        <w:rPr>
          <w:b/>
          <w:bCs/>
          <w:sz w:val="16"/>
          <w:szCs w:val="16"/>
        </w:rPr>
      </w:pPr>
    </w:p>
    <w:p w14:paraId="62CBDCED" w14:textId="0D87E9DF" w:rsidR="001D10B1" w:rsidRDefault="001D10B1" w:rsidP="001D10B1">
      <w:pPr>
        <w:ind w:left="720"/>
      </w:pPr>
      <w:r>
        <w:t xml:space="preserve">While </w:t>
      </w:r>
      <w:r w:rsidR="009867BD">
        <w:t>th</w:t>
      </w:r>
      <w:r w:rsidR="0072786F">
        <w:t>is current</w:t>
      </w:r>
      <w:r w:rsidR="009867BD">
        <w:t xml:space="preserve"> patch </w:t>
      </w:r>
      <w:r w:rsidR="00DA3190">
        <w:t>eliminates</w:t>
      </w:r>
      <w:r w:rsidR="009867BD">
        <w:t xml:space="preserve"> the 0 timeout infinite blocking issue</w:t>
      </w:r>
      <w:r>
        <w:t xml:space="preserve">, unfortunately </w:t>
      </w:r>
      <w:r w:rsidR="00951BB2">
        <w:t>it</w:t>
      </w:r>
      <w:r>
        <w:t xml:space="preserve"> doesn't improve </w:t>
      </w:r>
      <w:r w:rsidR="009867BD">
        <w:t>performance for</w:t>
      </w:r>
      <w:r>
        <w:t xml:space="preserve"> the Windows </w:t>
      </w:r>
      <w:r w:rsidRPr="009867BD">
        <w:t>read()</w:t>
      </w:r>
      <w:r>
        <w:t xml:space="preserve"> method's non-zero read timeout return responsiveness</w:t>
      </w:r>
      <w:r w:rsidR="0072786F">
        <w:t xml:space="preserve"> for non-full buffers. I</w:t>
      </w:r>
      <w:r w:rsidR="009867BD">
        <w:t xml:space="preserve">n </w:t>
      </w:r>
      <w:r w:rsidR="00DA3190">
        <w:t>th</w:t>
      </w:r>
      <w:r w:rsidR="0072786F">
        <w:t>e</w:t>
      </w:r>
      <w:r w:rsidR="00DA3190">
        <w:t xml:space="preserve"> </w:t>
      </w:r>
      <w:r w:rsidR="0072786F">
        <w:t xml:space="preserve">non-zero timeout </w:t>
      </w:r>
      <w:r w:rsidR="009867BD">
        <w:t xml:space="preserve">cases where </w:t>
      </w:r>
      <w:r>
        <w:t xml:space="preserve">some </w:t>
      </w:r>
      <w:r w:rsidR="009867BD">
        <w:t xml:space="preserve">but not all requested </w:t>
      </w:r>
      <w:r>
        <w:t>data arrives prior to the time-out</w:t>
      </w:r>
      <w:r w:rsidR="0072786F">
        <w:t xml:space="preserve"> period expiring</w:t>
      </w:r>
      <w:r w:rsidR="009867BD">
        <w:t>, th</w:t>
      </w:r>
      <w:r w:rsidR="0072786F">
        <w:t>is</w:t>
      </w:r>
      <w:r w:rsidR="009867BD">
        <w:t xml:space="preserve"> </w:t>
      </w:r>
      <w:r w:rsidR="0072786F">
        <w:t>simple</w:t>
      </w:r>
      <w:r w:rsidR="009867BD">
        <w:t xml:space="preserve"> patch </w:t>
      </w:r>
      <w:r w:rsidR="00DA3190">
        <w:t xml:space="preserve">still </w:t>
      </w:r>
      <w:r>
        <w:t>block</w:t>
      </w:r>
      <w:r w:rsidR="009867BD">
        <w:t>s</w:t>
      </w:r>
      <w:r>
        <w:t xml:space="preserve"> for the full timeout period</w:t>
      </w:r>
      <w:r w:rsidR="0072786F">
        <w:t>. Only</w:t>
      </w:r>
      <w:r w:rsidR="009867BD">
        <w:t xml:space="preserve"> </w:t>
      </w:r>
      <w:r w:rsidR="0072786F">
        <w:t>if the full request is satisfied earlier than the timeout period, does it return early with the full buffer</w:t>
      </w:r>
      <w:r>
        <w:t>.</w:t>
      </w:r>
      <w:r w:rsidR="0072786F">
        <w:t xml:space="preserve"> Otherwise it returns with the lesser available data buffer at the conclusion of the timeout period - although with no timeout error.</w:t>
      </w:r>
      <w:r>
        <w:t xml:space="preserve"> </w:t>
      </w:r>
      <w:r w:rsidR="00DA3190">
        <w:t>I have a</w:t>
      </w:r>
      <w:r w:rsidR="009D5CC5">
        <w:t xml:space="preserve"> concept/</w:t>
      </w:r>
      <w:r w:rsidR="00DA3190">
        <w:t xml:space="preserve">idea for a </w:t>
      </w:r>
      <w:r w:rsidR="0072786F">
        <w:t xml:space="preserve">more sophisticated </w:t>
      </w:r>
      <w:r w:rsidR="00DA3190">
        <w:t>patch</w:t>
      </w:r>
      <w:r w:rsidR="0072786F">
        <w:t xml:space="preserve"> to the</w:t>
      </w:r>
      <w:r w:rsidR="009D5CC5">
        <w:t xml:space="preserve"> Windows</w:t>
      </w:r>
      <w:r w:rsidR="0072786F">
        <w:t xml:space="preserve"> read() </w:t>
      </w:r>
      <w:r w:rsidR="009D5CC5">
        <w:t xml:space="preserve">trait </w:t>
      </w:r>
      <w:r w:rsidR="0072786F">
        <w:t xml:space="preserve">method itself, which potentially allows </w:t>
      </w:r>
      <w:r w:rsidR="00DA3190">
        <w:t xml:space="preserve">the non-zero timeout </w:t>
      </w:r>
      <w:r w:rsidR="009D5CC5">
        <w:t xml:space="preserve">scenario </w:t>
      </w:r>
      <w:r w:rsidR="00DA3190">
        <w:t xml:space="preserve">read() </w:t>
      </w:r>
      <w:r w:rsidR="0072786F">
        <w:t>to return as soon as any data arrives</w:t>
      </w:r>
      <w:r w:rsidR="00DA3190">
        <w:t xml:space="preserve"> (s</w:t>
      </w:r>
      <w:r>
        <w:t>ee next paragraph).</w:t>
      </w:r>
    </w:p>
    <w:p w14:paraId="41E74A89" w14:textId="5A6270A2" w:rsidR="001D10B1" w:rsidRPr="009867BD" w:rsidRDefault="001D10B1" w:rsidP="001D10B1">
      <w:pPr>
        <w:ind w:left="720"/>
      </w:pPr>
      <w:r w:rsidRPr="009867BD">
        <w:t xml:space="preserve">Future work: Based on Microsoft's documentation concerning its native Readfile() </w:t>
      </w:r>
      <w:r w:rsidR="009867BD">
        <w:t>s</w:t>
      </w:r>
      <w:r w:rsidRPr="009867BD">
        <w:t xml:space="preserve">ystem </w:t>
      </w:r>
      <w:r w:rsidR="009867BD">
        <w:t xml:space="preserve">library </w:t>
      </w:r>
      <w:r w:rsidRPr="009867BD">
        <w:t xml:space="preserve">call, it </w:t>
      </w:r>
      <w:r w:rsidR="00DA3190">
        <w:t>seems</w:t>
      </w:r>
      <w:r w:rsidRPr="009867BD">
        <w:t xml:space="preserve"> </w:t>
      </w:r>
      <w:r w:rsidR="00DA3190">
        <w:t xml:space="preserve">that a </w:t>
      </w:r>
      <w:r w:rsidRPr="009867BD">
        <w:t>re-implement</w:t>
      </w:r>
      <w:r w:rsidR="00BF6B38">
        <w:t xml:space="preserve">ed </w:t>
      </w:r>
      <w:r w:rsidRPr="009867BD">
        <w:t xml:space="preserve">read() trait method's </w:t>
      </w:r>
      <w:r w:rsidR="00BF6B38">
        <w:t>that</w:t>
      </w:r>
      <w:r w:rsidRPr="009867BD">
        <w:t xml:space="preserve"> </w:t>
      </w:r>
      <w:r w:rsidR="00BF6B38">
        <w:t xml:space="preserve">internally </w:t>
      </w:r>
      <w:r w:rsidRPr="009867BD">
        <w:t>utilize</w:t>
      </w:r>
      <w:r w:rsidR="00BF6B38">
        <w:t>s</w:t>
      </w:r>
      <w:r w:rsidRPr="009867BD">
        <w:t xml:space="preserve"> Microsoft's proprietary ReadFile() Overlapped IO capability</w:t>
      </w:r>
      <w:r w:rsidR="00DA3190">
        <w:t xml:space="preserve"> might allow </w:t>
      </w:r>
      <w:r w:rsidRPr="009867BD">
        <w:t>th</w:t>
      </w:r>
      <w:r w:rsidR="009867BD">
        <w:t>e</w:t>
      </w:r>
      <w:r w:rsidRPr="009867BD">
        <w:t xml:space="preserve"> read() </w:t>
      </w:r>
      <w:r w:rsidR="00DA3190">
        <w:t xml:space="preserve">to </w:t>
      </w:r>
      <w:r w:rsidRPr="009867BD">
        <w:t xml:space="preserve">return </w:t>
      </w:r>
      <w:r w:rsidR="009867BD">
        <w:t>almost immediately after receiving any read data and before the full timeout period transpires</w:t>
      </w:r>
      <w:r w:rsidR="00DA3190">
        <w:t xml:space="preserve"> – as the Linux read() </w:t>
      </w:r>
      <w:r w:rsidR="00BF6B38">
        <w:t>behaves</w:t>
      </w:r>
      <w:r w:rsidR="00DA3190">
        <w:t xml:space="preserve"> now</w:t>
      </w:r>
      <w:r w:rsidRPr="009867BD">
        <w:t xml:space="preserve">. I haven't yet had an opportunity to (attempt to) develop and verify </w:t>
      </w:r>
      <w:r w:rsidR="009867BD">
        <w:t xml:space="preserve">this more sophisticated </w:t>
      </w:r>
      <w:r w:rsidRPr="009867BD">
        <w:t>Windows patch</w:t>
      </w:r>
      <w:r w:rsidR="00BF6B38">
        <w:t>, but hope to if there's interest.</w:t>
      </w:r>
    </w:p>
    <w:p w14:paraId="0CFE9DB0" w14:textId="58269B61" w:rsidR="00A60E85" w:rsidRDefault="003034C0" w:rsidP="00A60E85">
      <w:pPr>
        <w:spacing w:after="0" w:line="240" w:lineRule="auto"/>
        <w:ind w:left="720"/>
      </w:pPr>
      <w:r>
        <w:t xml:space="preserve">Finally, here </w:t>
      </w:r>
      <w:r w:rsidR="00A60E85">
        <w:t xml:space="preserve">is the initial section of the Windows log </w:t>
      </w:r>
      <w:r>
        <w:t>produced by</w:t>
      </w:r>
      <w:r w:rsidR="00A60E85">
        <w:t xml:space="preserve"> executing the test application </w:t>
      </w:r>
      <w:r w:rsidR="00394D26">
        <w:t>built with</w:t>
      </w:r>
      <w:r w:rsidR="00A60E85">
        <w:t xml:space="preserve"> the </w:t>
      </w:r>
      <w:r>
        <w:t>above</w:t>
      </w:r>
      <w:r w:rsidR="00FD7013">
        <w:t xml:space="preserve"> </w:t>
      </w:r>
      <w:r w:rsidR="00A60E85">
        <w:t xml:space="preserve">patch, </w:t>
      </w:r>
      <w:r w:rsidR="00394D26">
        <w:t>for</w:t>
      </w:r>
      <w:r w:rsidR="00A60E85">
        <w:t xml:space="preserve"> the (previously) problematic </w:t>
      </w:r>
      <w:r w:rsidR="001B40D6">
        <w:t xml:space="preserve">third </w:t>
      </w:r>
      <w:r>
        <w:t xml:space="preserve">test </w:t>
      </w:r>
      <w:r w:rsidR="001B40D6">
        <w:t xml:space="preserve">run </w:t>
      </w:r>
      <w:r>
        <w:t>with the</w:t>
      </w:r>
      <w:r w:rsidR="00FD7013">
        <w:t xml:space="preserve"> </w:t>
      </w:r>
      <w:r w:rsidR="00A60E85">
        <w:t xml:space="preserve">scenario of a </w:t>
      </w:r>
      <w:r>
        <w:t>set_timeout</w:t>
      </w:r>
      <w:r w:rsidR="00A60E85">
        <w:t xml:space="preserve"> </w:t>
      </w:r>
      <w:r w:rsidR="009461B4">
        <w:t>value</w:t>
      </w:r>
      <w:r w:rsidR="00394D26">
        <w:t xml:space="preserve"> </w:t>
      </w:r>
      <w:r w:rsidR="00A60E85">
        <w:t xml:space="preserve">of 0 and a </w:t>
      </w:r>
      <w:r w:rsidR="00A60E85" w:rsidRPr="003034C0">
        <w:t>read()</w:t>
      </w:r>
      <w:r w:rsidR="00A60E85">
        <w:t xml:space="preserve"> whose requested buffer size </w:t>
      </w:r>
      <w:r w:rsidR="00DA3190">
        <w:t>worth of</w:t>
      </w:r>
      <w:r w:rsidR="00A60E85">
        <w:t xml:space="preserve"> data </w:t>
      </w:r>
      <w:r w:rsidR="00DA3190">
        <w:t>doesn't fully</w:t>
      </w:r>
      <w:r w:rsidR="00A60E85">
        <w:t xml:space="preserve"> arrive. I've truncated the listing for brevity</w:t>
      </w:r>
      <w:r w:rsidR="00DD1EB3">
        <w:t xml:space="preserve"> following receipt of the one and only byte,</w:t>
      </w:r>
      <w:r w:rsidR="00A60E85">
        <w:t xml:space="preserve"> since </w:t>
      </w:r>
      <w:r w:rsidR="00CA7EE9">
        <w:t>with the patched crate</w:t>
      </w:r>
      <w:r w:rsidR="00A60E85">
        <w:t xml:space="preserve"> </w:t>
      </w:r>
      <w:r w:rsidR="00DD1EB3">
        <w:t xml:space="preserve">our </w:t>
      </w:r>
      <w:r w:rsidR="00A60E85">
        <w:t>one second</w:t>
      </w:r>
      <w:r w:rsidR="00CA7EE9">
        <w:t xml:space="preserve"> </w:t>
      </w:r>
      <w:r w:rsidR="00A60E85">
        <w:t xml:space="preserve">of logging </w:t>
      </w:r>
      <w:r w:rsidR="00CA7EE9">
        <w:t xml:space="preserve">(prior to </w:t>
      </w:r>
      <w:r w:rsidR="0099240F">
        <w:t>its eventual</w:t>
      </w:r>
      <w:r w:rsidR="00A60E85">
        <w:t xml:space="preserve"> </w:t>
      </w:r>
      <w:r w:rsidR="00CA7EE9">
        <w:t>'</w:t>
      </w:r>
      <w:r w:rsidR="00A60E85">
        <w:t>transfer stalled</w:t>
      </w:r>
      <w:r w:rsidR="00CA7EE9">
        <w:t>'</w:t>
      </w:r>
      <w:r w:rsidR="00A60E85">
        <w:t xml:space="preserve"> timeout </w:t>
      </w:r>
      <w:r w:rsidR="00CA7EE9">
        <w:t xml:space="preserve">occurring) </w:t>
      </w:r>
      <w:r w:rsidR="00DD1EB3">
        <w:t>becomes quite</w:t>
      </w:r>
      <w:r w:rsidR="00A60E85">
        <w:t xml:space="preserve"> large. Nevertheless, it's clear that the</w:t>
      </w:r>
      <w:r w:rsidR="0099240F">
        <w:t xml:space="preserve"> </w:t>
      </w:r>
      <w:r w:rsidR="0099240F" w:rsidRPr="0099240F">
        <w:t>read()</w:t>
      </w:r>
      <w:r w:rsidR="0099240F">
        <w:t xml:space="preserve"> </w:t>
      </w:r>
      <w:r w:rsidR="00A60E85">
        <w:t>in</w:t>
      </w:r>
      <w:r w:rsidR="0099240F">
        <w:t>finite</w:t>
      </w:r>
      <w:r w:rsidR="00A60E85">
        <w:t xml:space="preserve"> blocking </w:t>
      </w:r>
      <w:r w:rsidR="00CA7EE9">
        <w:t>problem</w:t>
      </w:r>
      <w:r w:rsidR="00A60E85">
        <w:t xml:space="preserve"> doesn't occur</w:t>
      </w:r>
      <w:r w:rsidR="00CA7EE9">
        <w:t xml:space="preserve"> with th</w:t>
      </w:r>
      <w:r w:rsidR="0099240F">
        <w:t>e above</w:t>
      </w:r>
      <w:r w:rsidR="00CA7EE9">
        <w:t xml:space="preserve"> patch</w:t>
      </w:r>
      <w:r w:rsidR="00A60E85">
        <w:t xml:space="preserve"> </w:t>
      </w:r>
      <w:r w:rsidR="00A07479">
        <w:t xml:space="preserve">in effect </w:t>
      </w:r>
      <w:r w:rsidR="00A60E85">
        <w:t>=&gt;</w:t>
      </w:r>
    </w:p>
    <w:p w14:paraId="4AE380AD" w14:textId="77777777" w:rsidR="00A60E85" w:rsidRDefault="00A60E85" w:rsidP="00A60E85">
      <w:pPr>
        <w:spacing w:after="0" w:line="240" w:lineRule="auto"/>
        <w:ind w:left="720"/>
        <w:rPr>
          <w:b/>
          <w:bCs/>
          <w:sz w:val="16"/>
          <w:szCs w:val="16"/>
        </w:rPr>
      </w:pPr>
    </w:p>
    <w:p w14:paraId="4162F9E3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4057889 INFO receive_timing_info - 'receive_timing_info' cross platform dual RS-232 port null modem cable connected rcv+xmt+timeout test and characterization tool: v1.0</w:t>
      </w:r>
    </w:p>
    <w:p w14:paraId="0D196105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4061976 INFO receive_timing_info - Test setup: Platform='windows', Baud=200000, rxtmo=0 ms, posttxdelayms=0 ms, xfrstalledtmo=1000 ms, txlen=1, rxlen=2, repeat=1, fulldbg=false</w:t>
      </w:r>
    </w:p>
    <w:p w14:paraId="21ABB158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4090968 INFO receive_timing_info - Test Logfile Name: 'D:\Users\ricej\windows_receive_timing_info.txt'</w:t>
      </w:r>
    </w:p>
    <w:p w14:paraId="52BF3D1B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456284  INFO receive_timing_info - </w:t>
      </w:r>
    </w:p>
    <w:p w14:paraId="0D98213C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4562918 INFO receive_timing_info - ** Start of cycle 1. **</w:t>
      </w:r>
    </w:p>
    <w:p w14:paraId="203FA7E8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4562933 INFO receive_timing_info - Cycle 1 first phase -&gt; Rx port = 'COM7', Tx port = 'COM6' .</w:t>
      </w:r>
    </w:p>
    <w:p w14:paraId="45193018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0273 INFO receive_timing_info - txport.write() sent 1 bytes while blocked for 277 us. Read() invoked 9 us after write(), rxport.read(2) returned 0 bytes while blocked for 3 us. Rcv timeout.</w:t>
      </w:r>
    </w:p>
    <w:p w14:paraId="7256E720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0364 INFO receive_timing_info -                                                       Read() invoked 23 us after write(), rxport.read(2) returned 0 bytes while blocked for 1 us. Rcv timeout.</w:t>
      </w:r>
    </w:p>
    <w:p w14:paraId="0AEDB1BC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0396 INFO receive_timing_info -                                                       Read() invoked 26 us after write(), rxport.read(2) returned 0 bytes while blocked for 0 us. Rcv timeout.</w:t>
      </w:r>
    </w:p>
    <w:p w14:paraId="5BC83D8E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0417 INFO receive_timing_info -                                                       Read() invoked 29 us after write(), rxport.read(2) returned 0 bytes while blocked for 0 us. Rcv timeout.</w:t>
      </w:r>
    </w:p>
    <w:p w14:paraId="2BEE5CA2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0457 INFO receive_timing_info -                                                       Read() invoked 31 us after write(), rxport.read(2) returned 0 bytes while blocked for 0 us. Rcv timeout.</w:t>
      </w:r>
    </w:p>
    <w:p w14:paraId="726489D7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0478 INFO receive_timing_info -                                                       Read() invoked 35 us after write(), rxport.read(2) returned 0 bytes while blocked for 0 us. Rcv timeout.</w:t>
      </w:r>
    </w:p>
    <w:p w14:paraId="1608F8E4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0516 INFO receive_timing_info -                                                       Read() invoked 37 us after write(), rxport.read(2) returned 0 bytes while blocked for 0 us. Rcv timeout.</w:t>
      </w:r>
    </w:p>
    <w:p w14:paraId="7140F900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0534 INFO receive_timing_info -                                                       Read() invoked 41 us after write(), rxport.read(2) returned 0 bytes while blocked for 0 us. Rcv timeout.</w:t>
      </w:r>
    </w:p>
    <w:p w14:paraId="649D5B5A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0552 INFO receive_timing_info -                                                       Read() invoked 43 us after write(), rxport.read(2) returned 0 bytes while blocked for 0 us. Rcv timeout.</w:t>
      </w:r>
    </w:p>
    <w:p w14:paraId="03C66A55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0572 INFO receive_timing_info -                                                       Read() invoked 45 us after write(), rxport.read(2) returned 0 bytes while blocked for 0 us. Rcv timeout.</w:t>
      </w:r>
    </w:p>
    <w:p w14:paraId="6DEA0229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0595 INFO receive_timing_info -                                                       Read() invoked 47 us after write(), rxport.read(2) returned 0 bytes while blocked for 1 us. Rcv timeout.</w:t>
      </w:r>
    </w:p>
    <w:p w14:paraId="4561E371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0612 INFO receive_timing_info -                                                       Read() invoked 49 us after write(), rxport.read(2) returned 0 bytes while blocked for 0 us. Rcv timeout.</w:t>
      </w:r>
    </w:p>
    <w:p w14:paraId="575F4C54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0631 INFO receive_timing_info -                                                       Read() invoked 51 us after write(), rxport.read(2) returned 0 bytes while blocked for 0 us. Rcv timeout.</w:t>
      </w:r>
    </w:p>
    <w:p w14:paraId="7E000A07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0648 INFO receive_timing_info -                                                       Read() invoked 53 us after write(), rxport.read(2) returned 0 bytes while blocked for 0 us. Rcv timeout.</w:t>
      </w:r>
    </w:p>
    <w:p w14:paraId="628DB4BD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0665 INFO receive_timing_info -                                                       Read() invoked 54 us after write(), rxport.read(2) returned 0 bytes while blocked for 0 us. Rcv timeout.</w:t>
      </w:r>
    </w:p>
    <w:p w14:paraId="715B9CC9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0681 INFO receive_timing_info -                                                       Read() invoked 56 us after write(), rxport.read(2) returned 0 bytes while blocked for 0 us. Rcv timeout.</w:t>
      </w:r>
    </w:p>
    <w:p w14:paraId="629ABAF6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0767 INFO receive_timing_info -                                                       Read() invoked 58 us after write(), rxport.read(2) returned 0 bytes while blocked for 0 us. Rcv timeout.</w:t>
      </w:r>
    </w:p>
    <w:p w14:paraId="65035797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0786 INFO receive_timing_info -                                                       Read() invoked 66 us after write(), rxport.read(2) returned 0 bytes while blocked for 0 us. Rcv timeout.</w:t>
      </w:r>
    </w:p>
    <w:p w14:paraId="4C442F18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0803 INFO receive_timing_info -                                                       Read() invoked 68 us after write(), rxport.read(2) returned 0 bytes while blocked for 0 us. Rcv timeout.</w:t>
      </w:r>
    </w:p>
    <w:p w14:paraId="6ECF937E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083  INFO receive_timing_info -                                                       Read() invoked 70 us after write(), rxport.read(2) returned 0 bytes while blocked for 0 us. Rcv timeout.</w:t>
      </w:r>
    </w:p>
    <w:p w14:paraId="2C5A3891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0901 INFO receive_timing_info -                                                       Read() invoked 73 us after write(), rxport.read(2) returned 0 bytes while blocked for 0 us. Rcv timeout.</w:t>
      </w:r>
    </w:p>
    <w:p w14:paraId="1C38ECD1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0922 INFO receive_timing_info -                                                       Read() invoked 80 us after write(), rxport.read(2) returned 0 bytes while blocked for 0 us. Rcv timeout.</w:t>
      </w:r>
    </w:p>
    <w:p w14:paraId="4EE1D51B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0941 INFO receive_timing_info -                                                       Read() invoked 82 us after write(), rxport.read(2) returned 0 bytes while blocked for 0 us. Rcv timeout.</w:t>
      </w:r>
    </w:p>
    <w:p w14:paraId="48B95C14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0957 INFO receive_timing_info -                                                       Read() invoked 84 us after write(), rxport.read(2) returned 0 bytes while blocked for 0 us. Rcv timeout.</w:t>
      </w:r>
    </w:p>
    <w:p w14:paraId="0A0E3AFE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0984 INFO receive_timing_info -                                                       Read() invoked 85 us after write(), rxport.read(2) returned 0 bytes while blocked for 0 us. Rcv timeout.</w:t>
      </w:r>
    </w:p>
    <w:p w14:paraId="5EF9DFF0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1056 INFO receive_timing_info -                                                       Read() invoked 88 us after write(), rxport.read(2) returned 0 bytes while blocked for 0 us. Rcv timeout.</w:t>
      </w:r>
    </w:p>
    <w:p w14:paraId="3310E6D6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1083 INFO receive_timing_info -                                                       Read() invoked 95 us after write(), rxport.read(2) returned 0 bytes while blocked for 0 us. Rcv timeout.</w:t>
      </w:r>
    </w:p>
    <w:p w14:paraId="2A7461C1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1101 INFO receive_timing_info -                                                       Read() invoked 98 us after write(), rxport.read(2) returned 0 bytes while blocked for 0 us. Rcv timeout.</w:t>
      </w:r>
    </w:p>
    <w:p w14:paraId="4DD703ED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1122 INFO receive_timing_info -                                                       Read() invoked 100 us after write(), rxport.read(2) returned 0 bytes while blocked for 0 us. Rcv timeout.</w:t>
      </w:r>
    </w:p>
    <w:p w14:paraId="4CBE7AA1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1149 INFO receive_timing_info -                                                       Read() invoked 102 us after write(), rxport.read(2) returned 0 bytes while blocked for 0 us. Rcv timeout.</w:t>
      </w:r>
    </w:p>
    <w:p w14:paraId="42736308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117  INFO receive_timing_info -                                                       Read() invoked 105 us after write(), rxport.read(2) returned 0 bytes while blocked for 0 us. Rcv timeout.</w:t>
      </w:r>
    </w:p>
    <w:p w14:paraId="5FAAFD00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1186 INFO receive_timing_info -                                                       Read() invoked 107 us after write(), rxport.read(2) returned 0 bytes while blocked for 0 us. Rcv timeout.</w:t>
      </w:r>
    </w:p>
    <w:p w14:paraId="3DB8D3B3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1202 INFO receive_timing_info -                                                       Read() invoked 108 us after write(), rxport.read(2) returned 0 bytes while blocked for 0 us. Rcv timeout.</w:t>
      </w:r>
    </w:p>
    <w:p w14:paraId="769E46AD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1239 INFO receive_timing_info -                                                       Read() invoked 110 us after write(), rxport.read(2) returned 0 bytes while blocked for 0 us. Rcv timeout.</w:t>
      </w:r>
    </w:p>
    <w:p w14:paraId="310A5415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1291 INFO receive_timing_info -                                                       Read() invoked 114 us after write(), rxport.read(2) returned 0 bytes while blocked for 0 us. Rcv timeout.</w:t>
      </w:r>
    </w:p>
    <w:p w14:paraId="74487F92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1313 INFO receive_timing_info -                                                       Read() invoked 119 us after write(), rxport.read(2) returned 0 bytes while blocked for 0 us. Rcv timeout.</w:t>
      </w:r>
    </w:p>
    <w:p w14:paraId="1C52EAFE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1333 INFO receive_timing_info -                                                       Read() invoked 121 us after write(), rxport.read(2) returned 0 bytes while blocked for 0 us. Rcv timeout.</w:t>
      </w:r>
    </w:p>
    <w:p w14:paraId="340DDBEE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1416 INFO receive_timing_info -                                                       Read() invoked 123 us after write(), rxport.read(2) returned 0 bytes while blocked for 3 us. Rcv timeout.</w:t>
      </w:r>
    </w:p>
    <w:p w14:paraId="12BB0225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1485 INFO receive_timing_info -                                                       Read() invoked 131 us after write(), rxport.read(2) returned 0 bytes while blocked for 0 us. Rcv timeout.</w:t>
      </w:r>
    </w:p>
    <w:p w14:paraId="2B4E0043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1502 INFO receive_timing_info -                                                       Read() invoked 138 us after write(), rxport.read(2) returned 0 bytes while blocked for 0 us. Rcv timeout.</w:t>
      </w:r>
    </w:p>
    <w:p w14:paraId="6A6CD45E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1519 INFO receive_timing_info -                                                       Read() invoked 140 us after write(), rxport.read(2) returned 0 bytes while blocked for 0 us. Rcv timeout.</w:t>
      </w:r>
    </w:p>
    <w:p w14:paraId="6C1C05AB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1537 INFO receive_timing_info -                                                       Read() invoked 141 us after write(), rxport.read(2) returned 0 bytes while blocked for 0 us. Rcv timeout.</w:t>
      </w:r>
    </w:p>
    <w:p w14:paraId="0A126411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1554 INFO receive_timing_info -                                                       Read() invoked 143 us after write(), rxport.read(2) returned 0 bytes while blocked for 0 us. Rcv timeout.</w:t>
      </w:r>
    </w:p>
    <w:p w14:paraId="7E9585DC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1571 INFO receive_timing_info -                                                       Read() invoked 145 us after write(), rxport.read(2) returned 0 bytes while blocked for 0 us. Rcv timeout.</w:t>
      </w:r>
    </w:p>
    <w:p w14:paraId="493D5723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1589 INFO receive_timing_info -                                                       Read() invoked 147 us after write(), rxport.read(2) returned 0 bytes while blocked for 0 us. Rcv timeout.</w:t>
      </w:r>
    </w:p>
    <w:p w14:paraId="5144AA43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1608 INFO receive_timing_info -                                                       Read() invoked 149 us after write(), rxport.read(2) returned 0 bytes while blocked for 0 us. Rcv timeout.</w:t>
      </w:r>
    </w:p>
    <w:p w14:paraId="5244B04B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165  INFO receive_timing_info -                                                       Read() invoked 150 us after write(), rxport.read(2) returned 0 bytes while blocked for 0 us. Rcv timeout.</w:t>
      </w:r>
    </w:p>
    <w:p w14:paraId="302C12ED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1666 INFO receive_timing_info -                                                       Read() invoked 154 us after write(), rxport.read(2) returned 0 bytes while blocked for 0 us. Rcv timeout.</w:t>
      </w:r>
    </w:p>
    <w:p w14:paraId="25DED43C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1684 INFO receive_timing_info -                                                       Read() invoked 156 us after write(), rxport.read(2) returned 0 bytes while blocked for 0 us. Rcv timeout.</w:t>
      </w:r>
    </w:p>
    <w:p w14:paraId="7080B5DF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lastRenderedPageBreak/>
        <w:t>2023-07-16 19:26:01.6591701 INFO receive_timing_info -                                                       Read() invoked 158 us after write(), rxport.read(2) returned 0 bytes while blocked for 0 us. Rcv timeout.</w:t>
      </w:r>
    </w:p>
    <w:p w14:paraId="14CE0F12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1718 INFO receive_timing_info -                                                       Read() invoked 160 us after write(), rxport.read(2) returned 0 bytes while blocked for 0 us. Rcv timeout.</w:t>
      </w:r>
    </w:p>
    <w:p w14:paraId="4024DE1C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1735 INFO receive_timing_info -                                                       Read() invoked 161 us after write(), rxport.read(2) returned 0 bytes while blocked for 0 us. Rcv timeout.</w:t>
      </w:r>
    </w:p>
    <w:p w14:paraId="6169B754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1752 INFO receive_timing_info -                                                       Read() invoked 163 us after write(), rxport.read(2) returned 0 bytes while blocked for 0 us. Rcv timeout.</w:t>
      </w:r>
    </w:p>
    <w:p w14:paraId="2FAB0595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1772 INFO receive_timing_info -                                                       Read() invoked 165 us after write(), rxport.read(2) returned 0 bytes while blocked for 0 us. Rcv timeout.</w:t>
      </w:r>
    </w:p>
    <w:p w14:paraId="4F01E677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1791 INFO receive_timing_info -                                                       Read() invoked 167 us after write(), rxport.read(2) returned 0 bytes while blocked for 0 us. Rcv timeout.</w:t>
      </w:r>
    </w:p>
    <w:p w14:paraId="16F34C0F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1809 INFO receive_timing_info -                                                       Read() invoked 169 us after write(), rxport.read(2) returned 0 bytes while blocked for 0 us. Rcv timeout.</w:t>
      </w:r>
    </w:p>
    <w:p w14:paraId="0EB99359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1827 INFO receive_timing_info -                                                       Read() invoked 171 us after write(), rxport.read(2) returned 0 bytes while blocked for 0 us. Rcv timeout.</w:t>
      </w:r>
    </w:p>
    <w:p w14:paraId="00568425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1843 INFO receive_timing_info -                                                       Read() invoked 172 us after write(), rxport.read(2) returned 0 bytes while blocked for 0 us. Rcv timeout.</w:t>
      </w:r>
    </w:p>
    <w:p w14:paraId="12182582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186  INFO receive_timing_info -                                                       Read() invoked 174 us after write(), rxport.read(2) returned 0 bytes while blocked for 0 us. Rcv timeout.</w:t>
      </w:r>
    </w:p>
    <w:p w14:paraId="4363AA32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1877 INFO receive_timing_info -                                                       Read() invoked 176 us after write(), rxport.read(2) returned 0 bytes while blocked for 0 us. Rcv timeout.</w:t>
      </w:r>
    </w:p>
    <w:p w14:paraId="61850A53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1894 INFO receive_timing_info -                                                       Read() invoked 177 us after write(), rxport.read(2) returned 0 bytes while blocked for 0 us. Rcv timeout.</w:t>
      </w:r>
    </w:p>
    <w:p w14:paraId="47E9ED1D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1917 INFO receive_timing_info -                                                       Read() invoked 179 us after write(), rxport.read(2) returned 0 bytes while blocked for 1 us. Rcv timeout.</w:t>
      </w:r>
    </w:p>
    <w:p w14:paraId="743A5F01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1935 INFO receive_timing_info -                                                       Read() invoked 181 us after write(), rxport.read(2) returned 0 bytes while blocked for 0 us. Rcv timeout.</w:t>
      </w:r>
    </w:p>
    <w:p w14:paraId="7E5B91A9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1959 INFO receive_timing_info -                                                       Read() invoked 183 us after write(), rxport.read(2) returned 0 bytes while blocked for 0 us. Rcv timeout.</w:t>
      </w:r>
    </w:p>
    <w:p w14:paraId="19EFFA9B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1975 INFO receive_timing_info -                                                       Read() invoked 185 us after write(), rxport.read(2) returned 0 bytes while blocked for 0 us. Rcv timeout.</w:t>
      </w:r>
    </w:p>
    <w:p w14:paraId="266DC9AD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201  INFO receive_timing_info -                                                       Read() invoked 187 us after write(), rxport.read(2) returned 0 bytes while blocked for 0 us. Rcv timeout.</w:t>
      </w:r>
    </w:p>
    <w:p w14:paraId="5CDEC29E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2029 INFO receive_timing_info -                                                       Read() invoked 191 us after write(), rxport.read(2) returned 0 bytes while blocked for 0 us. Rcv timeout.</w:t>
      </w:r>
    </w:p>
    <w:p w14:paraId="68DD2041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2066 INFO receive_timing_info -                                                       Read() invoked 192 us after write(), rxport.read(2) returned 0 bytes while blocked for 1 us. Rcv timeout.</w:t>
      </w:r>
    </w:p>
    <w:p w14:paraId="062B5D4C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2083 INFO receive_timing_info -                                                       Read() invoked 196 us after write(), rxport.read(2) returned 0 bytes while blocked for 0 us. Rcv timeout.</w:t>
      </w:r>
    </w:p>
    <w:p w14:paraId="48A6CD81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21   INFO receive_timing_info -                                                       Read() invoked 198 us after write(), rxport.read(2) returned 0 bytes while blocked for 0 us. Rcv timeout.</w:t>
      </w:r>
    </w:p>
    <w:p w14:paraId="42269DBD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2117 INFO receive_timing_info -                                                       Read() invoked 200 us after write(), rxport.read(2) returned 0 bytes while blocked for 0 us. Rcv timeout.</w:t>
      </w:r>
    </w:p>
    <w:p w14:paraId="5E7E2743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2139 INFO receive_timing_info -                                                       Read() invoked 201 us after write(), rxport.read(2) returned 0 bytes while blocked for 1 us. Rcv timeout.</w:t>
      </w:r>
    </w:p>
    <w:p w14:paraId="28B519BF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2156 INFO receive_timing_info -                                                       Read() invoked 203 us after write(), rxport.read(2) returned 0 bytes while blocked for 0 us. Rcv timeout.</w:t>
      </w:r>
    </w:p>
    <w:p w14:paraId="46A97726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2174 INFO receive_timing_info -                                                       Read() invoked 205 us after write(), rxport.read(2) returned 0 bytes while blocked for 1 us. Rcv timeout.</w:t>
      </w:r>
    </w:p>
    <w:p w14:paraId="6E4CC092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2192 INFO receive_timing_info -                                                       Read() invoked 207 us after write(), rxport.read(2) returned 0 bytes while blocked for 0 us. Rcv timeout.</w:t>
      </w:r>
    </w:p>
    <w:p w14:paraId="1184A418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221  INFO receive_timing_info -                                                       Read() invoked 209 us after write(), rxport.read(2) returned 0 bytes while blocked for 0 us. Rcv timeout.</w:t>
      </w:r>
    </w:p>
    <w:p w14:paraId="2897D45C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2227 INFO receive_timing_info -                                                       Read() invoked 210 us after write(), rxport.read(2) returned 0 bytes while blocked for 0 us. Rcv timeout.</w:t>
      </w:r>
    </w:p>
    <w:p w14:paraId="63BA8444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2245 INFO receive_timing_info -                                                       Read() invoked 212 us after write(), rxport.read(2) returned 0 bytes while blocked for 0 us. Rcv timeout.</w:t>
      </w:r>
    </w:p>
    <w:p w14:paraId="05712369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2262 INFO receive_timing_info -                                                       Read() invoked 214 us after write(), rxport.read(2) returned 0 bytes while blocked for 0 us. Rcv timeout.</w:t>
      </w:r>
    </w:p>
    <w:p w14:paraId="60682C8A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228  INFO receive_timing_info -                                                       Read() invoked 216 us after write(), rxport.read(2) returned 0 bytes while blocked for 0 us. Rcv timeout.</w:t>
      </w:r>
    </w:p>
    <w:p w14:paraId="17818938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2353 INFO receive_timing_info -                                                       Read() invoked 218 us after write(), rxport.read(2) returned 0 bytes while blocked for 0 us. Rcv timeout.</w:t>
      </w:r>
    </w:p>
    <w:p w14:paraId="5F79F013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2371 INFO receive_timing_info -                                                       Read() invoked 225 us after write(), rxport.read(2) returned 0 bytes while blocked for 0 us. Rcv timeout.</w:t>
      </w:r>
    </w:p>
    <w:p w14:paraId="63FBF4B9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2388 INFO receive_timing_info -                                                       Read() invoked 227 us after write(), rxport.read(2) returned 0 bytes while blocked for 0 us. Rcv timeout.</w:t>
      </w:r>
    </w:p>
    <w:p w14:paraId="53E845A8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2405 INFO receive_timing_info -                                                       Read() invoked 228 us after write(), rxport.read(2) returned 0 bytes while blocked for 0 us. Rcv timeout.</w:t>
      </w:r>
    </w:p>
    <w:p w14:paraId="10C51FD1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2437 INFO receive_timing_info -                                                       Read() invoked 230 us after write(), rxport.read(2) returned 0 bytes while blocked for 0 us. Rcv timeout.</w:t>
      </w:r>
    </w:p>
    <w:p w14:paraId="756249F9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2454 INFO receive_timing_info -                                                       Read() invoked 233 us after write(), rxport.read(2) returned 0 bytes while blocked for 0 us. Rcv timeout.</w:t>
      </w:r>
    </w:p>
    <w:p w14:paraId="56BCC65F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2472 INFO receive_timing_info -                                                       Read() invoked 235 us after write(), rxport.read(2) returned 0 bytes while blocked for 0 us. Rcv timeout.</w:t>
      </w:r>
    </w:p>
    <w:p w14:paraId="23132087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2488 INFO receive_timing_info -                                                       Read() invoked 237 us after write(), rxport.read(2) returned 0 bytes while blocked for 0 us. Rcv timeout.</w:t>
      </w:r>
    </w:p>
    <w:p w14:paraId="2FD391BE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2504 INFO receive_timing_info -                                                       Read() invoked 238 us after write(), rxport.read(2) returned 0 bytes while blocked for 0 us. Rcv timeout.</w:t>
      </w:r>
    </w:p>
    <w:p w14:paraId="628AF06D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2521 INFO receive_timing_info -                                                       Read() invoked 240 us after write(), rxport.read(2) returned 0 bytes while blocked for 0 us. Rcv timeout.</w:t>
      </w:r>
    </w:p>
    <w:p w14:paraId="07366D9A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2538 INFO receive_timing_info -                                                       Read() invoked 242 us after write(), rxport.read(2) returned 0 bytes while blocked for 0 us. Rcv timeout.</w:t>
      </w:r>
    </w:p>
    <w:p w14:paraId="4E1764EB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2555 INFO receive_timing_info -                                                       Read() invoked 243 us after write(), rxport.read(2) returned 0 bytes while blocked for 0 us. Rcv timeout.</w:t>
      </w:r>
    </w:p>
    <w:p w14:paraId="72875925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2572 INFO receive_timing_info -                                                       Read() invoked 245 us after write(), rxport.read(2) returned 0 bytes while blocked for 0 us. Rcv timeout.</w:t>
      </w:r>
    </w:p>
    <w:p w14:paraId="4D73CF1C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2591 INFO receive_timing_info -                                                       Read() invoked 247 us after write(), rxport.read(2) returned 0 bytes while blocked for 0 us. Rcv timeout.</w:t>
      </w:r>
    </w:p>
    <w:p w14:paraId="6EDD49F3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2612 INFO receive_timing_info -                                                       Read() invoked 249 us after write(), rxport.read(2) returned 0 bytes while blocked for 0 us. Rcv timeout.</w:t>
      </w:r>
    </w:p>
    <w:p w14:paraId="3A6AD4E1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263  INFO receive_timing_info -                                                       Read() invoked 251 us after write(), rxport.read(2) returned 0 bytes while blocked for 0 us. Rcv timeout.</w:t>
      </w:r>
    </w:p>
    <w:p w14:paraId="2F75A144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2653 INFO receive_timing_info -                                                       Read() invoked 253 us after write(), rxport.read(2) returned 0 bytes while blocked for 0 us. Rcv timeout.</w:t>
      </w:r>
    </w:p>
    <w:p w14:paraId="4EB88C43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2678 INFO receive_timing_info -                                                       Read() invoked 255 us after write(), rxport.read(2) returned 0 bytes while blocked for 0 us. Rcv timeout.</w:t>
      </w:r>
    </w:p>
    <w:p w14:paraId="18E9C906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2696 INFO receive_timing_info -                                                       Read() invoked 257 us after write(), rxport.read(2) returned 0 bytes while blocked for 0 us. Rcv timeout.</w:t>
      </w:r>
    </w:p>
    <w:p w14:paraId="5BD1A71F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2712 INFO receive_timing_info -                                                       Read() invoked 259 us after write(), rxport.read(2) returned 0 bytes while blocked for 0 us. Rcv timeout.</w:t>
      </w:r>
    </w:p>
    <w:p w14:paraId="15053618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2729 INFO receive_timing_info -                                                       Read() invoked 261 us after write(), rxport.read(2) returned 0 bytes while blocked for 0 us. Rcv timeout.</w:t>
      </w:r>
    </w:p>
    <w:p w14:paraId="03F8E46E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2788 INFO receive_timing_info -                                                       Read() invoked 262 us after write(), rxport.read(2) returned 0 bytes while blocked for 1 us. Rcv timeout.</w:t>
      </w:r>
    </w:p>
    <w:p w14:paraId="7E5FFBCA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2806 INFO receive_timing_info -                                                       Read() invoked 268 us after write(), rxport.read(2) returned 0 bytes while blocked for 0 us. Rcv timeout.</w:t>
      </w:r>
    </w:p>
    <w:p w14:paraId="434B7E8D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2837 INFO receive_timing_info -                                                       Read() invoked 270 us after write(), rxport.read(2) returned 0 bytes while blocked for 0 us. Rcv timeout.</w:t>
      </w:r>
    </w:p>
    <w:p w14:paraId="4242BEF7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2854 INFO receive_timing_info -                                                       Read() invoked 273 us after write(), rxport.read(2) returned 0 bytes while blocked for 0 us. Rcv timeout.</w:t>
      </w:r>
    </w:p>
    <w:p w14:paraId="15A4D81C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lastRenderedPageBreak/>
        <w:t>2023-07-16 19:26:01.6592871 INFO receive_timing_info -                                                       Read() invoked 275 us after write(), rxport.read(2) returned 0 bytes while blocked for 0 us. Rcv timeout.</w:t>
      </w:r>
    </w:p>
    <w:p w14:paraId="70035D7F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2904 INFO receive_timing_info -                                                       Read() invoked 277 us after write(), rxport.read(2) returned 0 bytes while blocked for 0 us. Rcv timeout.</w:t>
      </w:r>
    </w:p>
    <w:p w14:paraId="4C26BB3C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292  INFO receive_timing_info -                                                       Read() invoked 280 us after write(), rxport.read(2) returned 0 bytes while blocked for 0 us. Rcv timeout.</w:t>
      </w:r>
    </w:p>
    <w:p w14:paraId="04E9CE6F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2938 INFO receive_timing_info -                                                       Read() invoked 282 us after write(), rxport.read(2) returned 0 bytes while blocked for 0 us. Rcv timeout.</w:t>
      </w:r>
    </w:p>
    <w:p w14:paraId="18A11F71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2955 INFO receive_timing_info -                                                       Read() invoked 283 us after write(), rxport.read(2) returned 0 bytes while blocked for 0 us. Rcv timeout.</w:t>
      </w:r>
    </w:p>
    <w:p w14:paraId="783FDE7B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2974 INFO receive_timing_info -                                                       Read() invoked 285 us after write(), rxport.read(2) returned 0 bytes while blocked for 0 us. Rcv timeout.</w:t>
      </w:r>
    </w:p>
    <w:p w14:paraId="454709DF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2994 INFO receive_timing_info -                                                       Read() invoked 287 us after write(), rxport.read(2) returned 0 bytes while blocked for 0 us. Rcv timeout.</w:t>
      </w:r>
    </w:p>
    <w:p w14:paraId="51528D26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3012 INFO receive_timing_info -                                                       Read() invoked 289 us after write(), rxport.read(2) returned 0 bytes while blocked for 0 us. Rcv timeout.</w:t>
      </w:r>
    </w:p>
    <w:p w14:paraId="66FDBC2D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3034 INFO receive_timing_info -                                                       Read() invoked 291 us after write(), rxport.read(2) returned 0 bytes while blocked for 1 us. Rcv timeout.</w:t>
      </w:r>
    </w:p>
    <w:p w14:paraId="2F28EE3A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3059 INFO receive_timing_info -                                                       Read() invoked 293 us after write(), rxport.read(2) returned 0 bytes while blocked for 0 us. Rcv timeout.</w:t>
      </w:r>
    </w:p>
    <w:p w14:paraId="504805C7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3076 INFO receive_timing_info -                                                       Read() invoked 295 us after write(), rxport.read(2) returned 0 bytes while blocked for 0 us. Rcv timeout.</w:t>
      </w:r>
    </w:p>
    <w:p w14:paraId="761293E8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3095 INFO receive_timing_info -                                                       Read() invoked 297 us after write(), rxport.read(2) returned 0 bytes while blocked for 0 us. Rcv timeout.</w:t>
      </w:r>
    </w:p>
    <w:p w14:paraId="41C12BB5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3112 INFO receive_timing_info -                                                       Read() invoked 299 us after write(), rxport.read(2) returned 0 bytes while blocked for 0 us. Rcv timeout.</w:t>
      </w:r>
    </w:p>
    <w:p w14:paraId="2AB6A57B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313  INFO receive_timing_info -                                                       Read() invoked 301 us after write(), rxport.read(2) returned 0 bytes while blocked for 1 us. Rcv timeout.</w:t>
      </w:r>
    </w:p>
    <w:p w14:paraId="3BF73AA6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315  INFO receive_timing_info -                                                       Read() invoked 303 us after write(), rxport.read(2) returned 0 bytes while blocked for 0 us. Rcv timeout.</w:t>
      </w:r>
    </w:p>
    <w:p w14:paraId="1691B96A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3168 INFO receive_timing_info -                                                       Read() invoked 305 us after write(), rxport.read(2) returned 0 bytes while blocked for 0 us. Rcv timeout.</w:t>
      </w:r>
    </w:p>
    <w:p w14:paraId="6F82D971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3203 INFO receive_timing_info -                                                       Read() invoked 306 us after write(), rxport.read(2) returned 0 bytes while blocked for 2 us. Rcv timeout.</w:t>
      </w:r>
    </w:p>
    <w:p w14:paraId="09DCBE43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3224 INFO receive_timing_info -                                                       Read() invoked 310 us after write(), rxport.read(2) returned 0 bytes while blocked for 0 us. Rcv timeout.</w:t>
      </w:r>
    </w:p>
    <w:p w14:paraId="747BCDB4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3243 INFO receive_timing_info -                                                       Read() invoked 312 us after write(), rxport.read(2) returned 0 bytes while blocked for 0 us. Rcv timeout.</w:t>
      </w:r>
    </w:p>
    <w:p w14:paraId="4C8F6987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3263 INFO receive_timing_info -                                                       Read() invoked 314 us after write(), rxport.read(2) returned 0 bytes while blocked for 0 us. Rcv timeout.</w:t>
      </w:r>
    </w:p>
    <w:p w14:paraId="34D032B1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3281 INFO receive_timing_info -                                                       Read() invoked 316 us after write(), rxport.read(2) returned 0 bytes while blocked for 0 us. Rcv timeout.</w:t>
      </w:r>
    </w:p>
    <w:p w14:paraId="32357131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3299 INFO receive_timing_info -                                                       Read() invoked 318 us after write(), rxport.read(2) returned 0 bytes while blocked for 0 us. Rcv timeout.</w:t>
      </w:r>
    </w:p>
    <w:p w14:paraId="474423D1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3318 INFO receive_timing_info -                                                       Read() invoked 319 us after write(), rxport.read(2) returned 0 bytes while blocked for 0 us. Rcv timeout.</w:t>
      </w:r>
    </w:p>
    <w:p w14:paraId="1C1ED98D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3335 INFO receive_timing_info -                                                       Read() invoked 321 us after write(), rxport.read(2) returned 0 bytes while blocked for 0 us. Rcv timeout.</w:t>
      </w:r>
    </w:p>
    <w:p w14:paraId="668CBAC8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3353 INFO receive_timing_info -                                                       Read() invoked 323 us after write(), rxport.read(2) returned 0 bytes while blocked for 0 us. Rcv timeout.</w:t>
      </w:r>
    </w:p>
    <w:p w14:paraId="3FE66C37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3373 INFO receive_timing_info -                                                       Read() invoked 325 us after write(), rxport.read(2) returned 0 bytes while blocked for 0 us. Rcv timeout.</w:t>
      </w:r>
    </w:p>
    <w:p w14:paraId="05D2407E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3399 INFO receive_timing_info -                                                       Read() invoked 327 us after write(), rxport.read(2) returned 0 bytes while blocked for 0 us. Rcv timeout.</w:t>
      </w:r>
    </w:p>
    <w:p w14:paraId="6E00D253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3417 INFO receive_timing_info -                                                       Read() invoked 329 us after write(), rxport.read(2) returned 0 bytes while blocked for 0 us. Rcv timeout.</w:t>
      </w:r>
    </w:p>
    <w:p w14:paraId="3091AEF8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3436 INFO receive_timing_info -                                                       Read() invoked 331 us after write(), rxport.read(2) returned 0 bytes while blocked for 0 us. Rcv timeout.</w:t>
      </w:r>
    </w:p>
    <w:p w14:paraId="5FF21A76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3455 INFO receive_timing_info -                                                       Read() invoked 333 us after write(), rxport.read(2) returned 0 bytes while blocked for 0 us. Rcv timeout.</w:t>
      </w:r>
    </w:p>
    <w:p w14:paraId="65EE0DD0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3494 INFO receive_timing_info -                                                       Read() invoked 335 us after write(), rxport.read(2) returned 0 bytes while blocked for 1 us. Rcv timeout.</w:t>
      </w:r>
    </w:p>
    <w:p w14:paraId="7894C272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3514 INFO receive_timing_info -                                                       Read() invoked 339 us after write(), rxport.read(2) returned 0 bytes while blocked for 0 us. Rcv timeout.</w:t>
      </w:r>
    </w:p>
    <w:p w14:paraId="7DF4801A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3531 INFO receive_timing_info -                                                       Read() invoked 341 us after write(), rxport.read(2) returned 0 bytes while blocked for 0 us. Rcv timeout.</w:t>
      </w:r>
    </w:p>
    <w:p w14:paraId="27E36CD8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355  INFO receive_timing_info -                                                       Read() invoked 343 us after write(), rxport.read(2) returned 0 bytes while blocked for 0 us. Rcv timeout.</w:t>
      </w:r>
    </w:p>
    <w:p w14:paraId="5AD356A3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3568 INFO receive_timing_info -                                                       Read() invoked 344 us after write(), rxport.read(2) returned 0 bytes while blocked for 0 us. Rcv timeout.</w:t>
      </w:r>
    </w:p>
    <w:p w14:paraId="78AF7F95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3588 INFO receive_timing_info -                                                       Read() invoked 346 us after write(), rxport.read(2) returned 0 bytes while blocked for 0 us. Rcv timeout.</w:t>
      </w:r>
    </w:p>
    <w:p w14:paraId="7FBE6532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3606 INFO receive_timing_info -                                                       Read() invoked 348 us after write(), rxport.read(2) returned 0 bytes while blocked for 0 us. Rcv timeout.</w:t>
      </w:r>
    </w:p>
    <w:p w14:paraId="463D28EC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3624 INFO receive_timing_info -                                                       Read() invoked 350 us after write(), rxport.read(2) returned 0 bytes while blocked for 0 us. Rcv timeout.</w:t>
      </w:r>
    </w:p>
    <w:p w14:paraId="3357C605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3641 INFO receive_timing_info -                                                       Read() invoked 352 us after write(), rxport.read(2) returned 0 bytes while blocked for 0 us. Rcv timeout.</w:t>
      </w:r>
    </w:p>
    <w:p w14:paraId="495470F4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366  INFO receive_timing_info -                                                       Read() invoked 354 us after write(), rxport.read(2) returned 0 bytes while blocked for 0 us. Rcv timeout.</w:t>
      </w:r>
    </w:p>
    <w:p w14:paraId="477E10E4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3678 INFO receive_timing_info -                                                       Read() invoked 355 us after write(), rxport.read(2) returned 0 bytes while blocked for 0 us. Rcv timeout.</w:t>
      </w:r>
    </w:p>
    <w:p w14:paraId="4A5AC2E9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3698 INFO receive_timing_info -                                                       Read() invoked 357 us after write(), rxport.read(2) returned 0 bytes while blocked for 0 us. Rcv timeout.</w:t>
      </w:r>
    </w:p>
    <w:p w14:paraId="16F43472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3715 INFO receive_timing_info -                                                       Read() invoked 359 us after write(), rxport.read(2) returned 0 bytes while blocked for 0 us. Rcv timeout.</w:t>
      </w:r>
    </w:p>
    <w:p w14:paraId="318CBE0D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3755 INFO receive_timing_info -                                                       Read() invoked 361 us after write(), rxport.read(2) returned 0 bytes while blocked for 2 us. Rcv timeout.</w:t>
      </w:r>
    </w:p>
    <w:p w14:paraId="7F63BAE1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3779 INFO receive_timing_info -                                                       Read() invoked 365 us after write(), rxport.read(2) returned 0 bytes while blocked for 1 us. Rcv timeout.</w:t>
      </w:r>
    </w:p>
    <w:p w14:paraId="300558DA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3817 INFO receive_timing_info -                                                       Read() invoked 367 us after write(), rxport.read(2) returned 0 bytes while blocked for 2 us. Rcv timeout.</w:t>
      </w:r>
    </w:p>
    <w:p w14:paraId="582E7AA3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3836 INFO receive_timing_info -                                                       Read() invoked 371 us after write(), rxport.read(2) returned 0 bytes while blocked for 0 us. Rcv timeout.</w:t>
      </w:r>
    </w:p>
    <w:p w14:paraId="0A239815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3853 INFO receive_timing_info -                                                       Read() invoked 373 us after write(), rxport.read(2) returned 0 bytes while blocked for 0 us. Rcv timeout.</w:t>
      </w:r>
    </w:p>
    <w:p w14:paraId="128E2171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387  INFO receive_timing_info -                                                       Read() invoked 375 us after write(), rxport.read(2) returned 0 bytes while blocked for 0 us. Rcv timeout.</w:t>
      </w:r>
    </w:p>
    <w:p w14:paraId="71A5AE49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3887 INFO receive_timing_info -                                                       Read() invoked 377 us after write(), rxport.read(2) returned 0 bytes while blocked for 0 us. Rcv timeout.</w:t>
      </w:r>
    </w:p>
    <w:p w14:paraId="7C1C163C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3924 INFO receive_timing_info -                                                       Read() invoked 378 us after write(), rxport.read(2) returned 0 bytes while blocked for 0 us. Rcv timeout.</w:t>
      </w:r>
    </w:p>
    <w:p w14:paraId="5C8DF567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3941 INFO receive_timing_info -                                                       Read() invoked 382 us after write(), rxport.read(2) returned 0 bytes while blocked for 0 us. Rcv timeout.</w:t>
      </w:r>
    </w:p>
    <w:p w14:paraId="4D0C6921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3974 INFO receive_timing_info -                                                       Read() invoked 384 us after write(), rxport.read(2) returned 0 bytes while blocked for 0 us. Rcv timeout.</w:t>
      </w:r>
    </w:p>
    <w:p w14:paraId="7029E25D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3991 INFO receive_timing_info -                                                       Read() invoked 387 us after write(), rxport.read(2) returned 0 bytes while blocked for 0 us. Rcv timeout.</w:t>
      </w:r>
    </w:p>
    <w:p w14:paraId="11DDFFA7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401  INFO receive_timing_info -                                                       Read() invoked 389 us after write(), rxport.read(2) returned 0 bytes while blocked for 0 us. Rcv timeout.</w:t>
      </w:r>
    </w:p>
    <w:p w14:paraId="0CA55282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4028 INFO receive_timing_info -                                                       Read() invoked 391 us after write(), rxport.read(2) returned 0 bytes while blocked for 0 us. Rcv timeout.</w:t>
      </w:r>
    </w:p>
    <w:p w14:paraId="3D5AF87A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lastRenderedPageBreak/>
        <w:t>2023-07-16 19:26:01.6594045 INFO receive_timing_info -                                                       Read() invoked 392 us after write(), rxport.read(2) returned 0 bytes while blocked for 0 us. Rcv timeout.</w:t>
      </w:r>
    </w:p>
    <w:p w14:paraId="65FB4373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4063 INFO receive_timing_info -                                                       Read() invoked 394 us after write(), rxport.read(2) returned 0 bytes while blocked for 0 us. Rcv timeout.</w:t>
      </w:r>
    </w:p>
    <w:p w14:paraId="73577887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4081 INFO receive_timing_info -                                                       Read() invoked 396 us after write(), rxport.read(2) returned 0 bytes while blocked for 0 us. Rcv timeout.</w:t>
      </w:r>
    </w:p>
    <w:p w14:paraId="7DB7C681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4116 INFO receive_timing_info -                                                       Read() invoked 398 us after write(), rxport.read(2) returned 0 bytes while blocked for 1 us. Rcv timeout.</w:t>
      </w:r>
    </w:p>
    <w:p w14:paraId="0E473F9F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4139 INFO receive_timing_info -                                                       Read() invoked 401 us after write(), rxport.read(2) returned 0 bytes while blocked for 0 us. Rcv timeout.</w:t>
      </w:r>
    </w:p>
    <w:p w14:paraId="5E607ADF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4158 INFO receive_timing_info -                                                       Read() invoked 403 us after write(), rxport.read(2) returned 0 bytes while blocked for 0 us. Rcv timeout.</w:t>
      </w:r>
    </w:p>
    <w:p w14:paraId="36569B1F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4174 INFO receive_timing_info -                                                       Read() invoked 405 us after write(), rxport.read(2) returned 0 bytes while blocked for 0 us. Rcv timeout.</w:t>
      </w:r>
    </w:p>
    <w:p w14:paraId="3389D37F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4192 INFO receive_timing_info -                                                       Read() invoked 407 us after write(), rxport.read(2) returned 0 bytes while blocked for 0 us. Rcv timeout.</w:t>
      </w:r>
    </w:p>
    <w:p w14:paraId="498383CE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4209 INFO receive_timing_info -                                                       Read() invoked 409 us after write(), rxport.read(2) returned 0 bytes while blocked for 0 us. Rcv timeout.</w:t>
      </w:r>
    </w:p>
    <w:p w14:paraId="5564596A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4227 INFO receive_timing_info -                                                       Read() invoked 410 us after write(), rxport.read(2) returned 0 bytes while blocked for 0 us. Rcv timeout.</w:t>
      </w:r>
    </w:p>
    <w:p w14:paraId="05C720B6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4244 INFO receive_timing_info -                                                       Read() invoked 412 us after write(), rxport.read(2) returned 0 bytes while blocked for 0 us. Rcv timeout.</w:t>
      </w:r>
    </w:p>
    <w:p w14:paraId="433E9A7E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4262 INFO receive_timing_info -                                                       Read() invoked 414 us after write(), rxport.read(2) returned 0 bytes while blocked for 0 us. Rcv timeout.</w:t>
      </w:r>
    </w:p>
    <w:p w14:paraId="53B9AC56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4279 INFO receive_timing_info -                                                       Read() invoked 416 us after write(), rxport.read(2) returned 0 bytes while blocked for 0 us. Rcv timeout.</w:t>
      </w:r>
    </w:p>
    <w:p w14:paraId="151553E9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4297 INFO receive_timing_info -                                                       Read() invoked 417 us after write(), rxport.read(2) returned 0 bytes while blocked for 0 us. Rcv timeout.</w:t>
      </w:r>
    </w:p>
    <w:p w14:paraId="6E40BE00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4314 INFO receive_timing_info -                                                       Read() invoked 419 us after write(), rxport.read(2) returned 0 bytes while blocked for 0 us. Rcv timeout.</w:t>
      </w:r>
    </w:p>
    <w:p w14:paraId="44C5F438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4333 INFO receive_timing_info -                                                       Read() invoked 421 us after write(), rxport.read(2) returned 0 bytes while blocked for 0 us. Rcv timeout.</w:t>
      </w:r>
    </w:p>
    <w:p w14:paraId="7936E9AC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4352 INFO receive_timing_info -                                                       Read() invoked 423 us after write(), rxport.read(2) returned 0 bytes while blocked for 0 us. Rcv timeout.</w:t>
      </w:r>
    </w:p>
    <w:p w14:paraId="4AAF69D0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4374 INFO receive_timing_info -                                                       Read() invoked 425 us after write(), rxport.read(2) returned 0 bytes while blocked for 1 us. Rcv timeout.</w:t>
      </w:r>
    </w:p>
    <w:p w14:paraId="467B33FE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4412 INFO receive_timing_info -                                                       Read() invoked 427 us after write(), rxport.read(2) returned 0 bytes while blocked for 2 us. Rcv timeout.</w:t>
      </w:r>
    </w:p>
    <w:p w14:paraId="7F867288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443  INFO receive_timing_info -                                                       Read() invoked 431 us after write(), rxport.read(2) returned 0 bytes while blocked for 0 us. Rcv timeout.</w:t>
      </w:r>
    </w:p>
    <w:p w14:paraId="63E4D4BF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4448 INFO receive_timing_info -                                                       Read() invoked 433 us after write(), rxport.read(2) returned 0 bytes while blocked for 0 us. Rcv timeout.</w:t>
      </w:r>
    </w:p>
    <w:p w14:paraId="5CC2A1A4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4473 INFO receive_timing_info -                                                       Read() invoked 434 us after write(), rxport.read(2) returned 0 bytes while blocked for 0 us. Rcv timeout.</w:t>
      </w:r>
    </w:p>
    <w:p w14:paraId="31BFECE4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4504 INFO receive_timing_info -                                                       Read() invoked 437 us after write(), rxport.read(2) returned 0 bytes while blocked for 0 us. Rcv timeout.</w:t>
      </w:r>
    </w:p>
    <w:p w14:paraId="2AEFB847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4522 INFO receive_timing_info -                                                       Read() invoked 440 us after write(), rxport.read(2) returned 0 bytes while blocked for 0 us. Rcv timeout.</w:t>
      </w:r>
    </w:p>
    <w:p w14:paraId="497D4047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4577 INFO receive_timing_info -                                                       Read() invoked 442 us after write(), rxport.read(2) returned 0 bytes while blocked for 4 us. Rcv timeout.</w:t>
      </w:r>
    </w:p>
    <w:p w14:paraId="6517BE61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4595 INFO receive_timing_info -                                                       Read() invoked 447 us after write(), rxport.read(2) returned 0 bytes while blocked for 0 us. Rcv timeout.</w:t>
      </w:r>
    </w:p>
    <w:p w14:paraId="5AEF803B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4612 INFO receive_timing_info -                                                       Read() invoked 449 us after write(), rxport.read(2) returned 0 bytes while blocked for 0 us. Rcv timeout.</w:t>
      </w:r>
    </w:p>
    <w:p w14:paraId="31172DFA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4631 INFO receive_timing_info -                                                       Read() invoked 451 us after write(), rxport.read(2) returned 0 bytes while blocked for 0 us. Rcv timeout.</w:t>
      </w:r>
    </w:p>
    <w:p w14:paraId="614BA1CA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469  INFO receive_timing_info -                                                       Read() invoked 457 us after write(), rxport.read(2) returned 0 bytes while blocked for 0 us. Rcv timeout.</w:t>
      </w:r>
    </w:p>
    <w:p w14:paraId="2D8AB7A6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4708 INFO receive_timing_info -                                                       Read() invoked 459 us after write(), rxport.read(2) returned 0 bytes while blocked for 0 us. Rcv timeout.</w:t>
      </w:r>
    </w:p>
    <w:p w14:paraId="3DB4190C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4745 INFO receive_timing_info -                                                       Read() invoked 460 us after write(), rxport.read(2) returned 0 bytes while blocked for 0 us. Rcv timeout.</w:t>
      </w:r>
    </w:p>
    <w:p w14:paraId="4131AE9C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4782 INFO receive_timing_info -                                                       Read() invoked 464 us after write(), rxport.read(2) returned 0 bytes while blocked for 1 us. Rcv timeout.</w:t>
      </w:r>
    </w:p>
    <w:p w14:paraId="2A047AED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533  INFO receive_timing_info -                                                       Read() invoked 468 us after write(), rxport.read(2) returned 0 bytes while blocked for 1 us. Rcv timeout.</w:t>
      </w:r>
    </w:p>
    <w:p w14:paraId="08ECB14A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 xml:space="preserve">2023-07-16 19:26:01.6595498 INFO receive_timing_info -                                                       Read() invoked 534 us after write(), rxport.read(2) returned 1 bytes while blocked for 3 us. </w:t>
      </w:r>
    </w:p>
    <w:p w14:paraId="7B5A1987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5519 INFO receive_timing_info -                                                       Read() invoked 539 us after write(), rxport.read(1) returned 0 bytes while blocked for 1 us. Rcv timeout.</w:t>
      </w:r>
    </w:p>
    <w:p w14:paraId="4A925258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5539 INFO receive_timing_info -                                                       Read() invoked 541 us after write(), rxport.read(1) returned 0 bytes while blocked for 1 us. Rcv timeout.</w:t>
      </w:r>
    </w:p>
    <w:p w14:paraId="6A6DCF03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5556 INFO receive_timing_info -                                                       Read() invoked 543 us after write(), rxport.read(1) returned 0 bytes while blocked for 0 us. Rcv timeout.</w:t>
      </w:r>
    </w:p>
    <w:p w14:paraId="11AB8627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5572 INFO receive_timing_info -                                                       Read() invoked 545 us after write(), rxport.read(1) returned 0 bytes while blocked for 0 us. Rcv timeout.</w:t>
      </w:r>
    </w:p>
    <w:p w14:paraId="7C463465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5598 INFO receive_timing_info -                                                       Read() invoked 547 us after write(), rxport.read(1) returned 0 bytes while blocked for 0 us. Rcv timeout.</w:t>
      </w:r>
    </w:p>
    <w:p w14:paraId="2C5509AB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5617 INFO receive_timing_info -                                                       Read() invoked 549 us after write(), rxport.read(1) returned 0 bytes while blocked for 0 us. Rcv timeout.</w:t>
      </w:r>
    </w:p>
    <w:p w14:paraId="5560AC14" w14:textId="77777777" w:rsidR="00DD1EB3" w:rsidRPr="00DD1EB3" w:rsidRDefault="00DD1EB3" w:rsidP="00DD1EB3">
      <w:pPr>
        <w:spacing w:after="0" w:line="240" w:lineRule="auto"/>
        <w:ind w:left="720"/>
        <w:rPr>
          <w:b/>
          <w:bCs/>
          <w:sz w:val="14"/>
          <w:szCs w:val="14"/>
        </w:rPr>
      </w:pPr>
      <w:r w:rsidRPr="00DD1EB3">
        <w:rPr>
          <w:b/>
          <w:bCs/>
          <w:sz w:val="14"/>
          <w:szCs w:val="14"/>
        </w:rPr>
        <w:t>2023-07-16 19:26:01.6595633 INFO receive_timing_info -                                                       Read() invoked 551 us after write(), rxport.read(1) returned 0 bytes while blocked for 0 us. Rcv timeout.</w:t>
      </w:r>
    </w:p>
    <w:p w14:paraId="174F006B" w14:textId="78B655A0" w:rsidR="00A60E85" w:rsidRDefault="00DD1EB3" w:rsidP="00DD1EB3">
      <w:pPr>
        <w:spacing w:after="0" w:line="240" w:lineRule="auto"/>
        <w:ind w:left="720"/>
        <w:rPr>
          <w:b/>
          <w:bCs/>
          <w:sz w:val="16"/>
          <w:szCs w:val="16"/>
        </w:rPr>
      </w:pPr>
      <w:r w:rsidRPr="00DD1EB3">
        <w:rPr>
          <w:b/>
          <w:bCs/>
          <w:sz w:val="14"/>
          <w:szCs w:val="14"/>
        </w:rPr>
        <w:t>2023-07-16 19:26:01.659565  INFO receive_timing_info -                                                       Read() invoked 553 us after write(), rxport.read(1) returned 0 bytes while blocked for 0 us. Rcv timeout.</w:t>
      </w:r>
    </w:p>
    <w:p w14:paraId="5A11A1A3" w14:textId="77777777" w:rsidR="00A60E85" w:rsidRDefault="00A60E85" w:rsidP="00A60E85">
      <w:pPr>
        <w:spacing w:after="0" w:line="240" w:lineRule="auto"/>
        <w:rPr>
          <w:b/>
          <w:bCs/>
          <w:sz w:val="16"/>
          <w:szCs w:val="16"/>
        </w:rPr>
      </w:pPr>
    </w:p>
    <w:p w14:paraId="4D13B0BB" w14:textId="111650CE" w:rsidR="00D30C54" w:rsidRPr="00334248" w:rsidRDefault="00D30C54" w:rsidP="00D30C54">
      <w:pPr>
        <w:pStyle w:val="ListParagraph"/>
        <w:rPr>
          <w:i/>
          <w:iCs/>
          <w:color w:val="BFBFBF" w:themeColor="background1" w:themeShade="BF"/>
          <w:sz w:val="48"/>
          <w:szCs w:val="48"/>
        </w:rPr>
      </w:pPr>
      <w:r>
        <w:rPr>
          <w:i/>
          <w:iCs/>
          <w:color w:val="BFBFBF" w:themeColor="background1" w:themeShade="BF"/>
          <w:sz w:val="48"/>
          <w:szCs w:val="48"/>
        </w:rPr>
        <w:tab/>
      </w:r>
      <w:r>
        <w:rPr>
          <w:i/>
          <w:iCs/>
          <w:color w:val="BFBFBF" w:themeColor="background1" w:themeShade="BF"/>
          <w:sz w:val="48"/>
          <w:szCs w:val="48"/>
        </w:rPr>
        <w:tab/>
      </w:r>
      <w:r w:rsidRPr="00334248">
        <w:rPr>
          <w:i/>
          <w:iCs/>
          <w:color w:val="BFBFBF" w:themeColor="background1" w:themeShade="BF"/>
          <w:sz w:val="48"/>
          <w:szCs w:val="48"/>
        </w:rPr>
        <w:t>&lt;This space left intentionally blank&gt;</w:t>
      </w:r>
    </w:p>
    <w:p w14:paraId="2FEA5D8D" w14:textId="77777777" w:rsidR="00D30C54" w:rsidRPr="00A60E85" w:rsidRDefault="00D30C54" w:rsidP="00A60E85">
      <w:pPr>
        <w:spacing w:after="0" w:line="240" w:lineRule="auto"/>
        <w:rPr>
          <w:b/>
          <w:bCs/>
          <w:sz w:val="16"/>
          <w:szCs w:val="16"/>
        </w:rPr>
      </w:pPr>
    </w:p>
    <w:sectPr w:rsidR="00D30C54" w:rsidRPr="00A60E85" w:rsidSect="00CB21D2">
      <w:headerReference w:type="default" r:id="rId12"/>
      <w:footerReference w:type="default" r:id="rId13"/>
      <w:pgSz w:w="15840" w:h="12240" w:orient="landscape"/>
      <w:pgMar w:top="810" w:right="630" w:bottom="900" w:left="81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6A4A576" w14:textId="77777777" w:rsidR="0049615C" w:rsidRDefault="0049615C" w:rsidP="003179F4">
      <w:pPr>
        <w:spacing w:after="0" w:line="240" w:lineRule="auto"/>
      </w:pPr>
      <w:r>
        <w:separator/>
      </w:r>
    </w:p>
  </w:endnote>
  <w:endnote w:type="continuationSeparator" w:id="0">
    <w:p w14:paraId="7D1B8B35" w14:textId="77777777" w:rsidR="0049615C" w:rsidRDefault="0049615C" w:rsidP="003179F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1515257560"/>
      <w:docPartObj>
        <w:docPartGallery w:val="Page Numbers (Bottom of Page)"/>
        <w:docPartUnique/>
      </w:docPartObj>
    </w:sdtPr>
    <w:sdtEndPr>
      <w:rPr>
        <w:noProof/>
      </w:rPr>
    </w:sdtEndPr>
    <w:sdtContent>
      <w:p w14:paraId="052EC75B" w14:textId="7F85E89D" w:rsidR="008D7EB9" w:rsidRDefault="008D7EB9">
        <w:pPr>
          <w:pStyle w:val="Foot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rPr>
            <w:noProof/>
          </w:rPr>
          <w:t>2</w:t>
        </w:r>
        <w:r>
          <w:rPr>
            <w:noProof/>
          </w:rPr>
          <w:fldChar w:fldCharType="end"/>
        </w:r>
      </w:p>
    </w:sdtContent>
  </w:sdt>
  <w:p w14:paraId="4676CFB5" w14:textId="77777777" w:rsidR="008D7EB9" w:rsidRDefault="008D7EB9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F169C7B" w14:textId="77777777" w:rsidR="0049615C" w:rsidRDefault="0049615C" w:rsidP="003179F4">
      <w:pPr>
        <w:spacing w:after="0" w:line="240" w:lineRule="auto"/>
      </w:pPr>
      <w:r>
        <w:separator/>
      </w:r>
    </w:p>
  </w:footnote>
  <w:footnote w:type="continuationSeparator" w:id="0">
    <w:p w14:paraId="5C141C92" w14:textId="77777777" w:rsidR="0049615C" w:rsidRDefault="0049615C" w:rsidP="003179F4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D663C4F" w14:textId="34786962" w:rsidR="00C557F2" w:rsidRDefault="00C557F2">
    <w:pPr>
      <w:pStyle w:val="Header"/>
    </w:pPr>
    <w:r>
      <w:t>Version 1.</w:t>
    </w:r>
    <w:r w:rsidR="00B44B8F">
      <w:t>2</w:t>
    </w:r>
    <w:r>
      <w:tab/>
    </w:r>
    <w:r w:rsidR="00B44B8F">
      <w:t>7/23/2023 5:15 PM</w:t>
    </w:r>
    <w:r w:rsidR="00CE5274">
      <w:tab/>
      <w:t>J. Rice, FABNexus</w:t>
    </w:r>
  </w:p>
  <w:p w14:paraId="24A8CCC1" w14:textId="77777777" w:rsidR="00DE44E3" w:rsidRDefault="00DE44E3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38F02F1"/>
    <w:multiLevelType w:val="hybridMultilevel"/>
    <w:tmpl w:val="0C72C492"/>
    <w:lvl w:ilvl="0" w:tplc="04090019">
      <w:start w:val="1"/>
      <w:numFmt w:val="lowerLetter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" w15:restartNumberingAfterBreak="0">
    <w:nsid w:val="5A03013C"/>
    <w:multiLevelType w:val="hybridMultilevel"/>
    <w:tmpl w:val="478AD48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 w16cid:durableId="1103186950">
    <w:abstractNumId w:val="1"/>
  </w:num>
  <w:num w:numId="2" w16cid:durableId="1500347767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defaultTabStop w:val="720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546E1"/>
    <w:rsid w:val="00001C8D"/>
    <w:rsid w:val="00014D61"/>
    <w:rsid w:val="000155DD"/>
    <w:rsid w:val="00020499"/>
    <w:rsid w:val="00025D14"/>
    <w:rsid w:val="0003301C"/>
    <w:rsid w:val="0004356D"/>
    <w:rsid w:val="00054990"/>
    <w:rsid w:val="000563D7"/>
    <w:rsid w:val="00074EEF"/>
    <w:rsid w:val="00076605"/>
    <w:rsid w:val="000862DC"/>
    <w:rsid w:val="00090024"/>
    <w:rsid w:val="0009368D"/>
    <w:rsid w:val="00093847"/>
    <w:rsid w:val="000A1134"/>
    <w:rsid w:val="000C370B"/>
    <w:rsid w:val="000D47D8"/>
    <w:rsid w:val="000D61DF"/>
    <w:rsid w:val="000D74BE"/>
    <w:rsid w:val="000F1CA4"/>
    <w:rsid w:val="000F276D"/>
    <w:rsid w:val="001075FD"/>
    <w:rsid w:val="00114F3C"/>
    <w:rsid w:val="0012320F"/>
    <w:rsid w:val="00123FAB"/>
    <w:rsid w:val="001276B3"/>
    <w:rsid w:val="001344A7"/>
    <w:rsid w:val="00135041"/>
    <w:rsid w:val="00171D71"/>
    <w:rsid w:val="00186DAB"/>
    <w:rsid w:val="00192339"/>
    <w:rsid w:val="00192B7C"/>
    <w:rsid w:val="00196D8D"/>
    <w:rsid w:val="001A6BF1"/>
    <w:rsid w:val="001B40D6"/>
    <w:rsid w:val="001C4795"/>
    <w:rsid w:val="001C48A1"/>
    <w:rsid w:val="001D10B1"/>
    <w:rsid w:val="001D4240"/>
    <w:rsid w:val="001E0291"/>
    <w:rsid w:val="001F1314"/>
    <w:rsid w:val="00221BFC"/>
    <w:rsid w:val="002226EE"/>
    <w:rsid w:val="002239A8"/>
    <w:rsid w:val="00223A06"/>
    <w:rsid w:val="00223B0B"/>
    <w:rsid w:val="00224E89"/>
    <w:rsid w:val="00225E15"/>
    <w:rsid w:val="00234612"/>
    <w:rsid w:val="0024487D"/>
    <w:rsid w:val="00246052"/>
    <w:rsid w:val="0025435A"/>
    <w:rsid w:val="002565FE"/>
    <w:rsid w:val="00260950"/>
    <w:rsid w:val="00275A35"/>
    <w:rsid w:val="0027766A"/>
    <w:rsid w:val="00282F6D"/>
    <w:rsid w:val="002850BB"/>
    <w:rsid w:val="00286676"/>
    <w:rsid w:val="00287AD4"/>
    <w:rsid w:val="00295B19"/>
    <w:rsid w:val="00296487"/>
    <w:rsid w:val="002C1575"/>
    <w:rsid w:val="002C492B"/>
    <w:rsid w:val="002C5FAB"/>
    <w:rsid w:val="002C77FE"/>
    <w:rsid w:val="002D43E3"/>
    <w:rsid w:val="002D5BE6"/>
    <w:rsid w:val="002E3B40"/>
    <w:rsid w:val="002E4ADC"/>
    <w:rsid w:val="002F5AAD"/>
    <w:rsid w:val="003034C0"/>
    <w:rsid w:val="00311A9A"/>
    <w:rsid w:val="003132B8"/>
    <w:rsid w:val="00313B5D"/>
    <w:rsid w:val="00315008"/>
    <w:rsid w:val="003172AA"/>
    <w:rsid w:val="003179F4"/>
    <w:rsid w:val="00322765"/>
    <w:rsid w:val="00327E35"/>
    <w:rsid w:val="00334248"/>
    <w:rsid w:val="003501DE"/>
    <w:rsid w:val="00356AD9"/>
    <w:rsid w:val="00361564"/>
    <w:rsid w:val="003636C9"/>
    <w:rsid w:val="00373091"/>
    <w:rsid w:val="00373CF1"/>
    <w:rsid w:val="00374113"/>
    <w:rsid w:val="003769E5"/>
    <w:rsid w:val="00394D26"/>
    <w:rsid w:val="003A0C85"/>
    <w:rsid w:val="003A1020"/>
    <w:rsid w:val="003B29F0"/>
    <w:rsid w:val="003B5408"/>
    <w:rsid w:val="003D7FBF"/>
    <w:rsid w:val="003F0A38"/>
    <w:rsid w:val="003F407D"/>
    <w:rsid w:val="003F6BC0"/>
    <w:rsid w:val="003F7AD9"/>
    <w:rsid w:val="0040122C"/>
    <w:rsid w:val="004061C6"/>
    <w:rsid w:val="00411224"/>
    <w:rsid w:val="0041712A"/>
    <w:rsid w:val="00422E63"/>
    <w:rsid w:val="00425464"/>
    <w:rsid w:val="00436853"/>
    <w:rsid w:val="004468B3"/>
    <w:rsid w:val="004477CA"/>
    <w:rsid w:val="00454700"/>
    <w:rsid w:val="004554EF"/>
    <w:rsid w:val="00455DA6"/>
    <w:rsid w:val="00456A28"/>
    <w:rsid w:val="00457B72"/>
    <w:rsid w:val="00463DCC"/>
    <w:rsid w:val="0046675A"/>
    <w:rsid w:val="0047735C"/>
    <w:rsid w:val="004773F9"/>
    <w:rsid w:val="00481B05"/>
    <w:rsid w:val="00482CAF"/>
    <w:rsid w:val="00484482"/>
    <w:rsid w:val="00492EA0"/>
    <w:rsid w:val="0049615C"/>
    <w:rsid w:val="004A424C"/>
    <w:rsid w:val="004C4657"/>
    <w:rsid w:val="004D2E1C"/>
    <w:rsid w:val="004D53F8"/>
    <w:rsid w:val="004D678C"/>
    <w:rsid w:val="004E691E"/>
    <w:rsid w:val="005009A9"/>
    <w:rsid w:val="00507D28"/>
    <w:rsid w:val="0051352F"/>
    <w:rsid w:val="0052038E"/>
    <w:rsid w:val="005262CE"/>
    <w:rsid w:val="00527631"/>
    <w:rsid w:val="00532355"/>
    <w:rsid w:val="0053387A"/>
    <w:rsid w:val="005406B7"/>
    <w:rsid w:val="00544D7B"/>
    <w:rsid w:val="00546D00"/>
    <w:rsid w:val="00563C18"/>
    <w:rsid w:val="005642CE"/>
    <w:rsid w:val="0057123E"/>
    <w:rsid w:val="00571CA7"/>
    <w:rsid w:val="00576100"/>
    <w:rsid w:val="005822A8"/>
    <w:rsid w:val="005838E4"/>
    <w:rsid w:val="005925B1"/>
    <w:rsid w:val="005A28AE"/>
    <w:rsid w:val="005A3122"/>
    <w:rsid w:val="005A4DA1"/>
    <w:rsid w:val="005A57C7"/>
    <w:rsid w:val="005C6105"/>
    <w:rsid w:val="005D6CC0"/>
    <w:rsid w:val="005D7925"/>
    <w:rsid w:val="005F3C65"/>
    <w:rsid w:val="005F42E5"/>
    <w:rsid w:val="005F6AAA"/>
    <w:rsid w:val="005F6F28"/>
    <w:rsid w:val="00605C37"/>
    <w:rsid w:val="00606D3D"/>
    <w:rsid w:val="006118CD"/>
    <w:rsid w:val="006367DF"/>
    <w:rsid w:val="00641532"/>
    <w:rsid w:val="006506B0"/>
    <w:rsid w:val="0065310C"/>
    <w:rsid w:val="00653965"/>
    <w:rsid w:val="006546E1"/>
    <w:rsid w:val="00654FEE"/>
    <w:rsid w:val="0065586A"/>
    <w:rsid w:val="00662C2B"/>
    <w:rsid w:val="006631C9"/>
    <w:rsid w:val="00671121"/>
    <w:rsid w:val="0068014B"/>
    <w:rsid w:val="00680690"/>
    <w:rsid w:val="00692178"/>
    <w:rsid w:val="006A501D"/>
    <w:rsid w:val="006B018A"/>
    <w:rsid w:val="006B1521"/>
    <w:rsid w:val="006B18E4"/>
    <w:rsid w:val="006B514F"/>
    <w:rsid w:val="006B5DC5"/>
    <w:rsid w:val="006B69B7"/>
    <w:rsid w:val="006C624C"/>
    <w:rsid w:val="006C6D27"/>
    <w:rsid w:val="006D1531"/>
    <w:rsid w:val="006D6744"/>
    <w:rsid w:val="006E4A3E"/>
    <w:rsid w:val="006E5196"/>
    <w:rsid w:val="006F0FA2"/>
    <w:rsid w:val="006F2767"/>
    <w:rsid w:val="006F5948"/>
    <w:rsid w:val="006F7621"/>
    <w:rsid w:val="007035AB"/>
    <w:rsid w:val="0070396D"/>
    <w:rsid w:val="007058E3"/>
    <w:rsid w:val="00712933"/>
    <w:rsid w:val="007155D9"/>
    <w:rsid w:val="00720F7F"/>
    <w:rsid w:val="0072786F"/>
    <w:rsid w:val="0073745F"/>
    <w:rsid w:val="007413CE"/>
    <w:rsid w:val="00751E05"/>
    <w:rsid w:val="00753B38"/>
    <w:rsid w:val="00755B94"/>
    <w:rsid w:val="00760347"/>
    <w:rsid w:val="007726A8"/>
    <w:rsid w:val="00777577"/>
    <w:rsid w:val="007A3676"/>
    <w:rsid w:val="007B1EF3"/>
    <w:rsid w:val="007B5B56"/>
    <w:rsid w:val="007C66E0"/>
    <w:rsid w:val="007E05E9"/>
    <w:rsid w:val="007E15EF"/>
    <w:rsid w:val="007E605E"/>
    <w:rsid w:val="007F3CC6"/>
    <w:rsid w:val="007F71B5"/>
    <w:rsid w:val="008014AF"/>
    <w:rsid w:val="0080162C"/>
    <w:rsid w:val="008253EF"/>
    <w:rsid w:val="008323DC"/>
    <w:rsid w:val="00832594"/>
    <w:rsid w:val="0083275D"/>
    <w:rsid w:val="00835350"/>
    <w:rsid w:val="008360C7"/>
    <w:rsid w:val="008437EE"/>
    <w:rsid w:val="00864CEA"/>
    <w:rsid w:val="00865014"/>
    <w:rsid w:val="00865F69"/>
    <w:rsid w:val="00867DE0"/>
    <w:rsid w:val="00871829"/>
    <w:rsid w:val="00882E06"/>
    <w:rsid w:val="00886143"/>
    <w:rsid w:val="008955B0"/>
    <w:rsid w:val="008A0B4C"/>
    <w:rsid w:val="008A243C"/>
    <w:rsid w:val="008B3841"/>
    <w:rsid w:val="008B38F5"/>
    <w:rsid w:val="008B56D9"/>
    <w:rsid w:val="008C0F7E"/>
    <w:rsid w:val="008C68BF"/>
    <w:rsid w:val="008D26D8"/>
    <w:rsid w:val="008D36D1"/>
    <w:rsid w:val="008D3CF2"/>
    <w:rsid w:val="008D7EB9"/>
    <w:rsid w:val="008E6FEB"/>
    <w:rsid w:val="00903714"/>
    <w:rsid w:val="00905FB4"/>
    <w:rsid w:val="00906712"/>
    <w:rsid w:val="00920C4A"/>
    <w:rsid w:val="00932F34"/>
    <w:rsid w:val="00945923"/>
    <w:rsid w:val="009461B4"/>
    <w:rsid w:val="00951BB2"/>
    <w:rsid w:val="00965892"/>
    <w:rsid w:val="00973B67"/>
    <w:rsid w:val="00977479"/>
    <w:rsid w:val="00977543"/>
    <w:rsid w:val="009806FA"/>
    <w:rsid w:val="00986102"/>
    <w:rsid w:val="009867BD"/>
    <w:rsid w:val="00987912"/>
    <w:rsid w:val="009902A4"/>
    <w:rsid w:val="0099240F"/>
    <w:rsid w:val="009B0EF1"/>
    <w:rsid w:val="009B67E6"/>
    <w:rsid w:val="009D0F16"/>
    <w:rsid w:val="009D5CC5"/>
    <w:rsid w:val="009D5DE7"/>
    <w:rsid w:val="009E15B0"/>
    <w:rsid w:val="009E3B83"/>
    <w:rsid w:val="009F25D2"/>
    <w:rsid w:val="009F7ADE"/>
    <w:rsid w:val="00A07479"/>
    <w:rsid w:val="00A07A01"/>
    <w:rsid w:val="00A135BB"/>
    <w:rsid w:val="00A1580B"/>
    <w:rsid w:val="00A244B7"/>
    <w:rsid w:val="00A32CA0"/>
    <w:rsid w:val="00A34448"/>
    <w:rsid w:val="00A371C8"/>
    <w:rsid w:val="00A437DC"/>
    <w:rsid w:val="00A43A54"/>
    <w:rsid w:val="00A4578B"/>
    <w:rsid w:val="00A60E85"/>
    <w:rsid w:val="00A625E5"/>
    <w:rsid w:val="00A64A38"/>
    <w:rsid w:val="00A70F0F"/>
    <w:rsid w:val="00A75502"/>
    <w:rsid w:val="00A843C0"/>
    <w:rsid w:val="00A92A0E"/>
    <w:rsid w:val="00A97672"/>
    <w:rsid w:val="00AA4654"/>
    <w:rsid w:val="00AB2270"/>
    <w:rsid w:val="00AB4140"/>
    <w:rsid w:val="00AB7F8E"/>
    <w:rsid w:val="00AD38B2"/>
    <w:rsid w:val="00AD43E8"/>
    <w:rsid w:val="00AD7A50"/>
    <w:rsid w:val="00AE49B1"/>
    <w:rsid w:val="00AE6FA4"/>
    <w:rsid w:val="00AF1987"/>
    <w:rsid w:val="00AF2064"/>
    <w:rsid w:val="00AF590A"/>
    <w:rsid w:val="00B00859"/>
    <w:rsid w:val="00B0145A"/>
    <w:rsid w:val="00B06588"/>
    <w:rsid w:val="00B132BE"/>
    <w:rsid w:val="00B15793"/>
    <w:rsid w:val="00B209C0"/>
    <w:rsid w:val="00B35E19"/>
    <w:rsid w:val="00B44B8F"/>
    <w:rsid w:val="00B462AD"/>
    <w:rsid w:val="00B54921"/>
    <w:rsid w:val="00B57279"/>
    <w:rsid w:val="00B67E76"/>
    <w:rsid w:val="00B7575B"/>
    <w:rsid w:val="00B90434"/>
    <w:rsid w:val="00B90663"/>
    <w:rsid w:val="00BA5E56"/>
    <w:rsid w:val="00BB0493"/>
    <w:rsid w:val="00BC135D"/>
    <w:rsid w:val="00BD175D"/>
    <w:rsid w:val="00BF272A"/>
    <w:rsid w:val="00BF30E0"/>
    <w:rsid w:val="00BF6B38"/>
    <w:rsid w:val="00C140C3"/>
    <w:rsid w:val="00C14543"/>
    <w:rsid w:val="00C2078A"/>
    <w:rsid w:val="00C21A04"/>
    <w:rsid w:val="00C35154"/>
    <w:rsid w:val="00C36675"/>
    <w:rsid w:val="00C37E4E"/>
    <w:rsid w:val="00C557F2"/>
    <w:rsid w:val="00C60512"/>
    <w:rsid w:val="00C77B41"/>
    <w:rsid w:val="00C85B47"/>
    <w:rsid w:val="00CA7EE9"/>
    <w:rsid w:val="00CB064C"/>
    <w:rsid w:val="00CB21D2"/>
    <w:rsid w:val="00CB27AE"/>
    <w:rsid w:val="00CC1B6D"/>
    <w:rsid w:val="00CC37BD"/>
    <w:rsid w:val="00CC4912"/>
    <w:rsid w:val="00CD7011"/>
    <w:rsid w:val="00CE42D9"/>
    <w:rsid w:val="00CE5274"/>
    <w:rsid w:val="00CE741E"/>
    <w:rsid w:val="00CF0A34"/>
    <w:rsid w:val="00CF1FA8"/>
    <w:rsid w:val="00D03931"/>
    <w:rsid w:val="00D04401"/>
    <w:rsid w:val="00D152AD"/>
    <w:rsid w:val="00D30C54"/>
    <w:rsid w:val="00D32074"/>
    <w:rsid w:val="00D41836"/>
    <w:rsid w:val="00D42D3C"/>
    <w:rsid w:val="00D44753"/>
    <w:rsid w:val="00D638C7"/>
    <w:rsid w:val="00D664BD"/>
    <w:rsid w:val="00D665C0"/>
    <w:rsid w:val="00D716A4"/>
    <w:rsid w:val="00D73BE8"/>
    <w:rsid w:val="00D748F9"/>
    <w:rsid w:val="00D80C27"/>
    <w:rsid w:val="00D90979"/>
    <w:rsid w:val="00D94314"/>
    <w:rsid w:val="00D9456C"/>
    <w:rsid w:val="00D95EB4"/>
    <w:rsid w:val="00DA3190"/>
    <w:rsid w:val="00DA53F4"/>
    <w:rsid w:val="00DA6370"/>
    <w:rsid w:val="00DA6E61"/>
    <w:rsid w:val="00DA7495"/>
    <w:rsid w:val="00DB2B70"/>
    <w:rsid w:val="00DB6CC6"/>
    <w:rsid w:val="00DC2B04"/>
    <w:rsid w:val="00DD1EB3"/>
    <w:rsid w:val="00DD34CF"/>
    <w:rsid w:val="00DD78A0"/>
    <w:rsid w:val="00DD7992"/>
    <w:rsid w:val="00DE2EB4"/>
    <w:rsid w:val="00DE44E3"/>
    <w:rsid w:val="00DF26D8"/>
    <w:rsid w:val="00DF3CE1"/>
    <w:rsid w:val="00DF6E08"/>
    <w:rsid w:val="00E00737"/>
    <w:rsid w:val="00E129E7"/>
    <w:rsid w:val="00E154E9"/>
    <w:rsid w:val="00E1602C"/>
    <w:rsid w:val="00E162E9"/>
    <w:rsid w:val="00E21B72"/>
    <w:rsid w:val="00E24C7E"/>
    <w:rsid w:val="00E42A42"/>
    <w:rsid w:val="00E43BE3"/>
    <w:rsid w:val="00E47854"/>
    <w:rsid w:val="00E7285F"/>
    <w:rsid w:val="00E74C6F"/>
    <w:rsid w:val="00E82A5E"/>
    <w:rsid w:val="00E85656"/>
    <w:rsid w:val="00EA51D9"/>
    <w:rsid w:val="00EA5DFF"/>
    <w:rsid w:val="00EB0443"/>
    <w:rsid w:val="00EB477D"/>
    <w:rsid w:val="00EB5CA8"/>
    <w:rsid w:val="00EB7A59"/>
    <w:rsid w:val="00EC52D9"/>
    <w:rsid w:val="00ED038C"/>
    <w:rsid w:val="00EE3DBD"/>
    <w:rsid w:val="00EF296A"/>
    <w:rsid w:val="00F02731"/>
    <w:rsid w:val="00F045C5"/>
    <w:rsid w:val="00F04A4A"/>
    <w:rsid w:val="00F05B0B"/>
    <w:rsid w:val="00F10358"/>
    <w:rsid w:val="00F1283A"/>
    <w:rsid w:val="00F27B4B"/>
    <w:rsid w:val="00F36966"/>
    <w:rsid w:val="00F44629"/>
    <w:rsid w:val="00F539E7"/>
    <w:rsid w:val="00F708B5"/>
    <w:rsid w:val="00F73D3C"/>
    <w:rsid w:val="00F7641C"/>
    <w:rsid w:val="00F94D74"/>
    <w:rsid w:val="00FA0B57"/>
    <w:rsid w:val="00FB0C45"/>
    <w:rsid w:val="00FB1E4F"/>
    <w:rsid w:val="00FB5A57"/>
    <w:rsid w:val="00FC0303"/>
    <w:rsid w:val="00FC081F"/>
    <w:rsid w:val="00FC6445"/>
    <w:rsid w:val="00FD7013"/>
    <w:rsid w:val="00FF1FDB"/>
    <w:rsid w:val="00FF56C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6C7B6CD7"/>
  <w15:chartTrackingRefBased/>
  <w15:docId w15:val="{5BF2D441-3BF5-4924-9942-A8C4C53D66A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kern w:val="2"/>
        <w:sz w:val="22"/>
        <w:szCs w:val="22"/>
        <w:lang w:val="en-US" w:eastAsia="en-US" w:bidi="ar-SA"/>
        <w14:ligatures w14:val="standardContextual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E24C7E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F708B5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E24C7E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styleId="Hyperlink">
    <w:name w:val="Hyperlink"/>
    <w:basedOn w:val="DefaultParagraphFont"/>
    <w:uiPriority w:val="99"/>
    <w:unhideWhenUsed/>
    <w:rsid w:val="00E24C7E"/>
    <w:rPr>
      <w:color w:val="0563C1" w:themeColor="hyperlink"/>
      <w:u w:val="single"/>
    </w:rPr>
  </w:style>
  <w:style w:type="character" w:styleId="UnresolvedMention">
    <w:name w:val="Unresolved Mention"/>
    <w:basedOn w:val="DefaultParagraphFont"/>
    <w:uiPriority w:val="99"/>
    <w:semiHidden/>
    <w:unhideWhenUsed/>
    <w:rsid w:val="00E24C7E"/>
    <w:rPr>
      <w:color w:val="605E5C"/>
      <w:shd w:val="clear" w:color="auto" w:fill="E1DFDD"/>
    </w:rPr>
  </w:style>
  <w:style w:type="character" w:customStyle="1" w:styleId="Heading2Char">
    <w:name w:val="Heading 2 Char"/>
    <w:basedOn w:val="DefaultParagraphFont"/>
    <w:link w:val="Heading2"/>
    <w:uiPriority w:val="9"/>
    <w:rsid w:val="00F708B5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ListParagraph">
    <w:name w:val="List Paragraph"/>
    <w:basedOn w:val="Normal"/>
    <w:uiPriority w:val="34"/>
    <w:qFormat/>
    <w:rsid w:val="004D2E1C"/>
    <w:pPr>
      <w:ind w:left="720"/>
      <w:contextualSpacing/>
    </w:pPr>
  </w:style>
  <w:style w:type="table" w:styleId="TableGrid">
    <w:name w:val="Table Grid"/>
    <w:basedOn w:val="TableNormal"/>
    <w:uiPriority w:val="39"/>
    <w:rsid w:val="00973B6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Header">
    <w:name w:val="header"/>
    <w:basedOn w:val="Normal"/>
    <w:link w:val="HeaderChar"/>
    <w:uiPriority w:val="99"/>
    <w:unhideWhenUsed/>
    <w:rsid w:val="003179F4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3179F4"/>
  </w:style>
  <w:style w:type="paragraph" w:styleId="Footer">
    <w:name w:val="footer"/>
    <w:basedOn w:val="Normal"/>
    <w:link w:val="FooterChar"/>
    <w:uiPriority w:val="99"/>
    <w:unhideWhenUsed/>
    <w:rsid w:val="003179F4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3179F4"/>
  </w:style>
  <w:style w:type="paragraph" w:styleId="TOCHeading">
    <w:name w:val="TOC Heading"/>
    <w:basedOn w:val="Heading1"/>
    <w:next w:val="Normal"/>
    <w:uiPriority w:val="39"/>
    <w:unhideWhenUsed/>
    <w:qFormat/>
    <w:rsid w:val="008437EE"/>
    <w:pPr>
      <w:outlineLvl w:val="9"/>
    </w:pPr>
    <w:rPr>
      <w:kern w:val="0"/>
      <w14:ligatures w14:val="none"/>
    </w:rPr>
  </w:style>
  <w:style w:type="paragraph" w:styleId="TOC1">
    <w:name w:val="toc 1"/>
    <w:basedOn w:val="Normal"/>
    <w:next w:val="Normal"/>
    <w:autoRedefine/>
    <w:uiPriority w:val="39"/>
    <w:unhideWhenUsed/>
    <w:rsid w:val="008437EE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8437EE"/>
    <w:pPr>
      <w:spacing w:after="100"/>
      <w:ind w:left="2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4548324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87191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00462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09709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71836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07234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823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6705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956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6344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0793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4335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568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5209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3181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73750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2588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5645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0082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s://github.com/serialport/serialport-rs" TargetMode="External"/><Relationship Id="rId13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https://github.com/serialport/serialport-rs" TargetMode="External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package" Target="embeddings/Microsoft_Visio_Drawing.vsdx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57A1375-C334-4883-BA7D-A05150CCFCF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017</TotalTime>
  <Pages>1</Pages>
  <Words>18810</Words>
  <Characters>107222</Characters>
  <Application>Microsoft Office Word</Application>
  <DocSecurity>0</DocSecurity>
  <Lines>893</Lines>
  <Paragraphs>25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2578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erry Rice</dc:creator>
  <cp:keywords/>
  <dc:description/>
  <cp:lastModifiedBy>Jerry Rice</cp:lastModifiedBy>
  <cp:revision>295</cp:revision>
  <cp:lastPrinted>2023-07-24T00:19:00Z</cp:lastPrinted>
  <dcterms:created xsi:type="dcterms:W3CDTF">2023-07-03T01:45:00Z</dcterms:created>
  <dcterms:modified xsi:type="dcterms:W3CDTF">2023-07-24T00:19:00Z</dcterms:modified>
</cp:coreProperties>
</file>